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E3AB04" w14:textId="77777777" w:rsidR="00E71D07" w:rsidRPr="00E27459" w:rsidRDefault="00E71D07" w:rsidP="00E71D07">
      <w:pPr>
        <w:rPr>
          <w:b/>
        </w:rPr>
      </w:pPr>
      <w:r w:rsidRPr="00E27459">
        <w:rPr>
          <w:b/>
        </w:rPr>
        <w:t>Table 1:</w:t>
      </w:r>
    </w:p>
    <w:tbl>
      <w:tblPr>
        <w:tblStyle w:val="TableGrid"/>
        <w:tblW w:w="0" w:type="auto"/>
        <w:tblLook w:val="04A0" w:firstRow="1" w:lastRow="0" w:firstColumn="1" w:lastColumn="0" w:noHBand="0" w:noVBand="1"/>
      </w:tblPr>
      <w:tblGrid>
        <w:gridCol w:w="3325"/>
        <w:gridCol w:w="2970"/>
        <w:gridCol w:w="3055"/>
      </w:tblGrid>
      <w:tr w:rsidR="00E71D07" w14:paraId="24D1F225" w14:textId="77777777" w:rsidTr="00000AA0">
        <w:trPr>
          <w:trHeight w:val="576"/>
        </w:trPr>
        <w:tc>
          <w:tcPr>
            <w:tcW w:w="3325" w:type="dxa"/>
          </w:tcPr>
          <w:p w14:paraId="38245E38" w14:textId="77777777" w:rsidR="00E71D07" w:rsidRPr="007C6539" w:rsidRDefault="00E71D07" w:rsidP="00000AA0">
            <w:pPr>
              <w:rPr>
                <w:b/>
              </w:rPr>
            </w:pPr>
            <w:r w:rsidRPr="007C6539">
              <w:rPr>
                <w:b/>
              </w:rPr>
              <w:t>Operation</w:t>
            </w:r>
          </w:p>
        </w:tc>
        <w:tc>
          <w:tcPr>
            <w:tcW w:w="2970" w:type="dxa"/>
          </w:tcPr>
          <w:p w14:paraId="663F52CC" w14:textId="77777777" w:rsidR="00E71D07" w:rsidRPr="007C6539" w:rsidRDefault="00E71D07" w:rsidP="00000AA0">
            <w:pPr>
              <w:jc w:val="center"/>
              <w:rPr>
                <w:b/>
              </w:rPr>
            </w:pPr>
            <w:r w:rsidRPr="007C6539">
              <w:rPr>
                <w:b/>
              </w:rPr>
              <w:t>ArrayBag</w:t>
            </w:r>
          </w:p>
        </w:tc>
        <w:tc>
          <w:tcPr>
            <w:tcW w:w="3055" w:type="dxa"/>
          </w:tcPr>
          <w:p w14:paraId="26584EC0" w14:textId="77777777" w:rsidR="00E71D07" w:rsidRPr="007C6539" w:rsidRDefault="00E71D07" w:rsidP="00000AA0">
            <w:pPr>
              <w:jc w:val="center"/>
              <w:rPr>
                <w:b/>
              </w:rPr>
            </w:pPr>
            <w:r w:rsidRPr="007C6539">
              <w:rPr>
                <w:b/>
              </w:rPr>
              <w:t>LinkedBag</w:t>
            </w:r>
          </w:p>
        </w:tc>
      </w:tr>
      <w:tr w:rsidR="00E71D07" w14:paraId="1F06DD01" w14:textId="77777777" w:rsidTr="00000AA0">
        <w:trPr>
          <w:trHeight w:val="576"/>
        </w:trPr>
        <w:tc>
          <w:tcPr>
            <w:tcW w:w="3325" w:type="dxa"/>
          </w:tcPr>
          <w:p w14:paraId="2543397A" w14:textId="77777777" w:rsidR="00E71D07" w:rsidRDefault="00E71D07" w:rsidP="00000AA0">
            <w:r>
              <w:t>add (newEntry)</w:t>
            </w:r>
          </w:p>
        </w:tc>
        <w:tc>
          <w:tcPr>
            <w:tcW w:w="2970" w:type="dxa"/>
          </w:tcPr>
          <w:p w14:paraId="1F00D477" w14:textId="08D4022D" w:rsidR="00E71D07" w:rsidRDefault="00E71D07" w:rsidP="00000AA0">
            <w:r>
              <w:t>O(n)</w:t>
            </w:r>
          </w:p>
        </w:tc>
        <w:tc>
          <w:tcPr>
            <w:tcW w:w="3055" w:type="dxa"/>
          </w:tcPr>
          <w:p w14:paraId="7DE39638" w14:textId="71E298B7" w:rsidR="00E71D07" w:rsidRDefault="00E71D07" w:rsidP="00000AA0">
            <w:r>
              <w:t>O(1)</w:t>
            </w:r>
          </w:p>
        </w:tc>
      </w:tr>
      <w:tr w:rsidR="00E71D07" w14:paraId="0A67A5E5" w14:textId="77777777" w:rsidTr="00000AA0">
        <w:trPr>
          <w:trHeight w:val="576"/>
        </w:trPr>
        <w:tc>
          <w:tcPr>
            <w:tcW w:w="3325" w:type="dxa"/>
          </w:tcPr>
          <w:p w14:paraId="6559302D" w14:textId="77777777" w:rsidR="00E71D07" w:rsidRDefault="00E71D07" w:rsidP="00000AA0">
            <w:r>
              <w:t>remove( )</w:t>
            </w:r>
          </w:p>
        </w:tc>
        <w:tc>
          <w:tcPr>
            <w:tcW w:w="2970" w:type="dxa"/>
          </w:tcPr>
          <w:p w14:paraId="299A0CC2" w14:textId="1D09A356" w:rsidR="00E71D07" w:rsidRDefault="00E71D07" w:rsidP="00000AA0">
            <w:r>
              <w:t>O(n)</w:t>
            </w:r>
          </w:p>
        </w:tc>
        <w:tc>
          <w:tcPr>
            <w:tcW w:w="3055" w:type="dxa"/>
          </w:tcPr>
          <w:p w14:paraId="15E84339" w14:textId="15CBE1A7" w:rsidR="00E71D07" w:rsidRDefault="00E71D07" w:rsidP="00000AA0">
            <w:r>
              <w:t>O(1)</w:t>
            </w:r>
          </w:p>
        </w:tc>
      </w:tr>
      <w:tr w:rsidR="00E71D07" w14:paraId="37669E5B" w14:textId="77777777" w:rsidTr="00000AA0">
        <w:trPr>
          <w:trHeight w:val="576"/>
        </w:trPr>
        <w:tc>
          <w:tcPr>
            <w:tcW w:w="3325" w:type="dxa"/>
          </w:tcPr>
          <w:p w14:paraId="455400E8" w14:textId="77777777" w:rsidR="00E71D07" w:rsidRDefault="00E71D07" w:rsidP="00000AA0">
            <w:r>
              <w:t>remove(newEntry)</w:t>
            </w:r>
          </w:p>
        </w:tc>
        <w:tc>
          <w:tcPr>
            <w:tcW w:w="2970" w:type="dxa"/>
          </w:tcPr>
          <w:p w14:paraId="42B39F65" w14:textId="499C7B1D" w:rsidR="00E71D07" w:rsidRDefault="00E71D07" w:rsidP="00000AA0">
            <w:r>
              <w:t>O(n)</w:t>
            </w:r>
          </w:p>
        </w:tc>
        <w:tc>
          <w:tcPr>
            <w:tcW w:w="3055" w:type="dxa"/>
          </w:tcPr>
          <w:p w14:paraId="7FF6BABB" w14:textId="132BF143" w:rsidR="00E71D07" w:rsidRDefault="00E71D07" w:rsidP="00000AA0">
            <w:r>
              <w:t>O(n)</w:t>
            </w:r>
          </w:p>
        </w:tc>
      </w:tr>
      <w:tr w:rsidR="00E71D07" w14:paraId="2CF0CC0C" w14:textId="77777777" w:rsidTr="00000AA0">
        <w:trPr>
          <w:trHeight w:val="576"/>
        </w:trPr>
        <w:tc>
          <w:tcPr>
            <w:tcW w:w="3325" w:type="dxa"/>
          </w:tcPr>
          <w:p w14:paraId="76D5DDCD" w14:textId="77777777" w:rsidR="00E71D07" w:rsidRDefault="00E71D07" w:rsidP="00000AA0">
            <w:r>
              <w:t>clear( )</w:t>
            </w:r>
          </w:p>
        </w:tc>
        <w:tc>
          <w:tcPr>
            <w:tcW w:w="2970" w:type="dxa"/>
          </w:tcPr>
          <w:p w14:paraId="05AAEC06" w14:textId="17D35622" w:rsidR="00E71D07" w:rsidRDefault="00E71D07" w:rsidP="00000AA0">
            <w:r>
              <w:t>O(1)</w:t>
            </w:r>
          </w:p>
        </w:tc>
        <w:tc>
          <w:tcPr>
            <w:tcW w:w="3055" w:type="dxa"/>
          </w:tcPr>
          <w:p w14:paraId="092D610C" w14:textId="219C1212" w:rsidR="00E71D07" w:rsidRDefault="00E71D07" w:rsidP="00000AA0">
            <w:r>
              <w:t>O(1)</w:t>
            </w:r>
          </w:p>
        </w:tc>
      </w:tr>
      <w:tr w:rsidR="00E71D07" w14:paraId="04235B52" w14:textId="77777777" w:rsidTr="00000AA0">
        <w:trPr>
          <w:trHeight w:val="576"/>
        </w:trPr>
        <w:tc>
          <w:tcPr>
            <w:tcW w:w="3325" w:type="dxa"/>
          </w:tcPr>
          <w:p w14:paraId="2CD0B52A" w14:textId="77777777" w:rsidR="00E71D07" w:rsidRDefault="00E71D07" w:rsidP="00000AA0">
            <w:r>
              <w:t>getFrequency(anEntry)</w:t>
            </w:r>
          </w:p>
        </w:tc>
        <w:tc>
          <w:tcPr>
            <w:tcW w:w="2970" w:type="dxa"/>
          </w:tcPr>
          <w:p w14:paraId="5DC2C6B3" w14:textId="7B6E0D75" w:rsidR="00E71D07" w:rsidRDefault="00E71D07" w:rsidP="00000AA0">
            <w:r>
              <w:t>O(n)</w:t>
            </w:r>
          </w:p>
        </w:tc>
        <w:tc>
          <w:tcPr>
            <w:tcW w:w="3055" w:type="dxa"/>
          </w:tcPr>
          <w:p w14:paraId="144DB4F2" w14:textId="7C1F11AF" w:rsidR="00E71D07" w:rsidRDefault="00E71D07" w:rsidP="00000AA0">
            <w:r>
              <w:t>O(n)</w:t>
            </w:r>
          </w:p>
        </w:tc>
      </w:tr>
      <w:tr w:rsidR="00E71D07" w14:paraId="32D64FF8" w14:textId="77777777" w:rsidTr="00000AA0">
        <w:trPr>
          <w:trHeight w:val="576"/>
        </w:trPr>
        <w:tc>
          <w:tcPr>
            <w:tcW w:w="3325" w:type="dxa"/>
          </w:tcPr>
          <w:p w14:paraId="5B72FD21" w14:textId="77777777" w:rsidR="00E71D07" w:rsidRDefault="00E71D07" w:rsidP="00000AA0">
            <w:r>
              <w:t>contains(anEntry)</w:t>
            </w:r>
          </w:p>
        </w:tc>
        <w:tc>
          <w:tcPr>
            <w:tcW w:w="2970" w:type="dxa"/>
          </w:tcPr>
          <w:p w14:paraId="6565B87F" w14:textId="5A6D831E" w:rsidR="00E71D07" w:rsidRDefault="00E71D07" w:rsidP="00000AA0">
            <w:r>
              <w:t>O(n)</w:t>
            </w:r>
          </w:p>
        </w:tc>
        <w:tc>
          <w:tcPr>
            <w:tcW w:w="3055" w:type="dxa"/>
          </w:tcPr>
          <w:p w14:paraId="0A63D45B" w14:textId="364C0B3D" w:rsidR="00E71D07" w:rsidRDefault="00E71D07" w:rsidP="00000AA0">
            <w:r>
              <w:t>O(n)</w:t>
            </w:r>
          </w:p>
        </w:tc>
      </w:tr>
      <w:tr w:rsidR="00E71D07" w14:paraId="26CAB898" w14:textId="77777777" w:rsidTr="00000AA0">
        <w:trPr>
          <w:trHeight w:val="576"/>
        </w:trPr>
        <w:tc>
          <w:tcPr>
            <w:tcW w:w="3325" w:type="dxa"/>
          </w:tcPr>
          <w:p w14:paraId="62C6BDAD" w14:textId="77777777" w:rsidR="00E71D07" w:rsidRDefault="00E71D07" w:rsidP="00000AA0">
            <w:r>
              <w:t>getCount( )</w:t>
            </w:r>
          </w:p>
        </w:tc>
        <w:tc>
          <w:tcPr>
            <w:tcW w:w="2970" w:type="dxa"/>
          </w:tcPr>
          <w:p w14:paraId="7D6774DA" w14:textId="1E57E7DF" w:rsidR="00E71D07" w:rsidRDefault="00E71D07" w:rsidP="00000AA0">
            <w:r>
              <w:t>O(1)</w:t>
            </w:r>
          </w:p>
        </w:tc>
        <w:tc>
          <w:tcPr>
            <w:tcW w:w="3055" w:type="dxa"/>
          </w:tcPr>
          <w:p w14:paraId="04FADBB1" w14:textId="2D671F25" w:rsidR="00E71D07" w:rsidRDefault="00E71D07" w:rsidP="00000AA0">
            <w:r>
              <w:t>O(1)</w:t>
            </w:r>
          </w:p>
        </w:tc>
      </w:tr>
      <w:tr w:rsidR="00E71D07" w14:paraId="6F549275" w14:textId="77777777" w:rsidTr="00000AA0">
        <w:trPr>
          <w:trHeight w:val="576"/>
        </w:trPr>
        <w:tc>
          <w:tcPr>
            <w:tcW w:w="3325" w:type="dxa"/>
          </w:tcPr>
          <w:p w14:paraId="4A1867E6" w14:textId="77777777" w:rsidR="00E71D07" w:rsidRDefault="00E71D07" w:rsidP="00000AA0">
            <w:r>
              <w:t>isEmpty( )</w:t>
            </w:r>
          </w:p>
        </w:tc>
        <w:tc>
          <w:tcPr>
            <w:tcW w:w="2970" w:type="dxa"/>
          </w:tcPr>
          <w:p w14:paraId="2556C3BD" w14:textId="68228CB4" w:rsidR="00E71D07" w:rsidRDefault="00E71D07" w:rsidP="00000AA0">
            <w:r>
              <w:t>O(1)</w:t>
            </w:r>
          </w:p>
        </w:tc>
        <w:tc>
          <w:tcPr>
            <w:tcW w:w="3055" w:type="dxa"/>
          </w:tcPr>
          <w:p w14:paraId="0C9FF3B1" w14:textId="107CD36C" w:rsidR="00E71D07" w:rsidRDefault="00E71D07" w:rsidP="00000AA0">
            <w:r>
              <w:t>O(1)</w:t>
            </w:r>
          </w:p>
        </w:tc>
      </w:tr>
    </w:tbl>
    <w:p w14:paraId="1A838572" w14:textId="77777777" w:rsidR="00E71D07" w:rsidRDefault="00E71D07" w:rsidP="00E71D07"/>
    <w:p w14:paraId="0E743DF6" w14:textId="77777777" w:rsidR="00E71D07" w:rsidRPr="00E27459" w:rsidRDefault="00E71D07" w:rsidP="00E71D07">
      <w:pPr>
        <w:rPr>
          <w:b/>
        </w:rPr>
      </w:pPr>
      <w:r w:rsidRPr="00E27459">
        <w:rPr>
          <w:b/>
        </w:rPr>
        <w:t>Table 2:</w:t>
      </w:r>
    </w:p>
    <w:tbl>
      <w:tblPr>
        <w:tblStyle w:val="TableGrid"/>
        <w:tblW w:w="9360" w:type="dxa"/>
        <w:tblInd w:w="-5" w:type="dxa"/>
        <w:tblLook w:val="04A0" w:firstRow="1" w:lastRow="0" w:firstColumn="1" w:lastColumn="0" w:noHBand="0" w:noVBand="1"/>
      </w:tblPr>
      <w:tblGrid>
        <w:gridCol w:w="2643"/>
        <w:gridCol w:w="2622"/>
        <w:gridCol w:w="4095"/>
      </w:tblGrid>
      <w:tr w:rsidR="00E71D07" w14:paraId="1AB99242" w14:textId="77777777" w:rsidTr="00E71D07">
        <w:trPr>
          <w:trHeight w:val="377"/>
        </w:trPr>
        <w:tc>
          <w:tcPr>
            <w:tcW w:w="2643" w:type="dxa"/>
          </w:tcPr>
          <w:p w14:paraId="1C79B008" w14:textId="77777777" w:rsidR="00E71D07" w:rsidRPr="00E51742" w:rsidRDefault="00E71D07" w:rsidP="00000AA0">
            <w:pPr>
              <w:pStyle w:val="ListParagraph"/>
              <w:ind w:left="0"/>
              <w:rPr>
                <w:b/>
              </w:rPr>
            </w:pPr>
            <w:r w:rsidRPr="00E51742">
              <w:rPr>
                <w:b/>
              </w:rPr>
              <w:t>Operation</w:t>
            </w:r>
          </w:p>
        </w:tc>
        <w:tc>
          <w:tcPr>
            <w:tcW w:w="2622" w:type="dxa"/>
          </w:tcPr>
          <w:p w14:paraId="0362D616" w14:textId="77777777" w:rsidR="00E71D07" w:rsidRPr="00E51742" w:rsidRDefault="00E71D07" w:rsidP="00000AA0">
            <w:pPr>
              <w:pStyle w:val="ListParagraph"/>
              <w:ind w:left="0"/>
              <w:rPr>
                <w:b/>
              </w:rPr>
            </w:pPr>
            <w:r w:rsidRPr="00E51742">
              <w:rPr>
                <w:b/>
              </w:rPr>
              <w:t>ArrayBag</w:t>
            </w:r>
          </w:p>
        </w:tc>
        <w:tc>
          <w:tcPr>
            <w:tcW w:w="4095" w:type="dxa"/>
          </w:tcPr>
          <w:p w14:paraId="01BBBFCB" w14:textId="77777777" w:rsidR="00E71D07" w:rsidRPr="00E51742" w:rsidRDefault="00E71D07" w:rsidP="00000AA0">
            <w:pPr>
              <w:pStyle w:val="ListParagraph"/>
              <w:ind w:left="0"/>
              <w:rPr>
                <w:b/>
              </w:rPr>
            </w:pPr>
            <w:r w:rsidRPr="00E51742">
              <w:rPr>
                <w:b/>
              </w:rPr>
              <w:t>LinkedBag</w:t>
            </w:r>
          </w:p>
        </w:tc>
      </w:tr>
      <w:tr w:rsidR="00E71D07" w14:paraId="19B193A2" w14:textId="77777777" w:rsidTr="00E71D07">
        <w:trPr>
          <w:trHeight w:val="69"/>
        </w:trPr>
        <w:tc>
          <w:tcPr>
            <w:tcW w:w="2643" w:type="dxa"/>
            <w:vMerge w:val="restart"/>
          </w:tcPr>
          <w:p w14:paraId="5C2CBAB4" w14:textId="77777777" w:rsidR="00E71D07" w:rsidRPr="00E51742" w:rsidRDefault="00E71D07" w:rsidP="00000AA0">
            <w:pPr>
              <w:pStyle w:val="ListParagraph"/>
              <w:ind w:left="0"/>
              <w:rPr>
                <w:b/>
              </w:rPr>
            </w:pPr>
            <w:r w:rsidRPr="00E51742">
              <w:rPr>
                <w:b/>
              </w:rPr>
              <w:t>add ( ) : 1000 times</w:t>
            </w:r>
          </w:p>
        </w:tc>
        <w:tc>
          <w:tcPr>
            <w:tcW w:w="2622" w:type="dxa"/>
          </w:tcPr>
          <w:p w14:paraId="3B037C3C" w14:textId="556857AD" w:rsidR="00E71D07" w:rsidRDefault="00E71D07" w:rsidP="00000AA0">
            <w:pPr>
              <w:pStyle w:val="ListParagraph"/>
              <w:ind w:left="0"/>
            </w:pPr>
            <w:r>
              <w:t>Run 1:</w:t>
            </w:r>
            <w:r>
              <w:t xml:space="preserve"> 0</w:t>
            </w:r>
          </w:p>
        </w:tc>
        <w:tc>
          <w:tcPr>
            <w:tcW w:w="4095" w:type="dxa"/>
          </w:tcPr>
          <w:p w14:paraId="0FC1D268" w14:textId="1EF86390" w:rsidR="00E71D07" w:rsidRDefault="00E71D07" w:rsidP="00000AA0">
            <w:pPr>
              <w:pStyle w:val="ListParagraph"/>
              <w:ind w:left="0"/>
            </w:pPr>
            <w:r>
              <w:t>Run 1:</w:t>
            </w:r>
            <w:r>
              <w:t xml:space="preserve"> 0</w:t>
            </w:r>
          </w:p>
        </w:tc>
      </w:tr>
      <w:tr w:rsidR="00E71D07" w14:paraId="66F14A80" w14:textId="77777777" w:rsidTr="00E71D07">
        <w:trPr>
          <w:trHeight w:val="67"/>
        </w:trPr>
        <w:tc>
          <w:tcPr>
            <w:tcW w:w="2643" w:type="dxa"/>
            <w:vMerge/>
          </w:tcPr>
          <w:p w14:paraId="4C797C00" w14:textId="77777777" w:rsidR="00E71D07" w:rsidRPr="00E51742" w:rsidRDefault="00E71D07" w:rsidP="00000AA0">
            <w:pPr>
              <w:pStyle w:val="ListParagraph"/>
              <w:ind w:left="0"/>
              <w:rPr>
                <w:b/>
              </w:rPr>
            </w:pPr>
          </w:p>
        </w:tc>
        <w:tc>
          <w:tcPr>
            <w:tcW w:w="2622" w:type="dxa"/>
          </w:tcPr>
          <w:p w14:paraId="6B96F725" w14:textId="3A104B60" w:rsidR="00E71D07" w:rsidRDefault="00E71D07" w:rsidP="00000AA0">
            <w:pPr>
              <w:pStyle w:val="ListParagraph"/>
              <w:ind w:left="0"/>
            </w:pPr>
            <w:r>
              <w:t>Run 2:</w:t>
            </w:r>
            <w:r>
              <w:t xml:space="preserve"> 0</w:t>
            </w:r>
          </w:p>
        </w:tc>
        <w:tc>
          <w:tcPr>
            <w:tcW w:w="4095" w:type="dxa"/>
          </w:tcPr>
          <w:p w14:paraId="19943CE8" w14:textId="1E288755" w:rsidR="00E71D07" w:rsidRDefault="00E71D07" w:rsidP="00000AA0">
            <w:pPr>
              <w:pStyle w:val="ListParagraph"/>
              <w:ind w:left="0"/>
            </w:pPr>
            <w:r>
              <w:t>Run 2:</w:t>
            </w:r>
            <w:r>
              <w:t xml:space="preserve"> 16</w:t>
            </w:r>
          </w:p>
        </w:tc>
      </w:tr>
      <w:tr w:rsidR="00E71D07" w14:paraId="1B5B654B" w14:textId="77777777" w:rsidTr="00E71D07">
        <w:trPr>
          <w:trHeight w:val="67"/>
        </w:trPr>
        <w:tc>
          <w:tcPr>
            <w:tcW w:w="2643" w:type="dxa"/>
            <w:vMerge/>
          </w:tcPr>
          <w:p w14:paraId="51C3EF82" w14:textId="77777777" w:rsidR="00E71D07" w:rsidRPr="00E51742" w:rsidRDefault="00E71D07" w:rsidP="00000AA0">
            <w:pPr>
              <w:pStyle w:val="ListParagraph"/>
              <w:ind w:left="0"/>
              <w:rPr>
                <w:b/>
              </w:rPr>
            </w:pPr>
          </w:p>
        </w:tc>
        <w:tc>
          <w:tcPr>
            <w:tcW w:w="2622" w:type="dxa"/>
          </w:tcPr>
          <w:p w14:paraId="64C8345A" w14:textId="13DC791C" w:rsidR="00E71D07" w:rsidRDefault="00E71D07" w:rsidP="00000AA0">
            <w:pPr>
              <w:pStyle w:val="ListParagraph"/>
              <w:ind w:left="0"/>
            </w:pPr>
            <w:r>
              <w:t>Run 3:</w:t>
            </w:r>
            <w:r>
              <w:t xml:space="preserve"> 0</w:t>
            </w:r>
          </w:p>
        </w:tc>
        <w:tc>
          <w:tcPr>
            <w:tcW w:w="4095" w:type="dxa"/>
          </w:tcPr>
          <w:p w14:paraId="6F8D50A3" w14:textId="0C1EE79D" w:rsidR="00E71D07" w:rsidRDefault="00E71D07" w:rsidP="00000AA0">
            <w:pPr>
              <w:pStyle w:val="ListParagraph"/>
              <w:ind w:left="0"/>
            </w:pPr>
            <w:r>
              <w:t>Run 3:</w:t>
            </w:r>
            <w:r>
              <w:t xml:space="preserve"> 0</w:t>
            </w:r>
          </w:p>
        </w:tc>
      </w:tr>
      <w:tr w:rsidR="00E71D07" w14:paraId="5D592B70" w14:textId="77777777" w:rsidTr="00E71D07">
        <w:trPr>
          <w:trHeight w:val="67"/>
        </w:trPr>
        <w:tc>
          <w:tcPr>
            <w:tcW w:w="2643" w:type="dxa"/>
            <w:vMerge/>
          </w:tcPr>
          <w:p w14:paraId="1C49AD43" w14:textId="77777777" w:rsidR="00E71D07" w:rsidRPr="00E51742" w:rsidRDefault="00E71D07" w:rsidP="00000AA0">
            <w:pPr>
              <w:pStyle w:val="ListParagraph"/>
              <w:ind w:left="0"/>
              <w:rPr>
                <w:b/>
              </w:rPr>
            </w:pPr>
          </w:p>
        </w:tc>
        <w:tc>
          <w:tcPr>
            <w:tcW w:w="2622" w:type="dxa"/>
          </w:tcPr>
          <w:p w14:paraId="5188B3F6" w14:textId="18A82D9B" w:rsidR="00E71D07" w:rsidRDefault="00E71D07" w:rsidP="00000AA0">
            <w:pPr>
              <w:pStyle w:val="ListParagraph"/>
              <w:ind w:left="0"/>
            </w:pPr>
            <w:r>
              <w:t>Average:</w:t>
            </w:r>
            <w:r>
              <w:t xml:space="preserve"> 0</w:t>
            </w:r>
          </w:p>
        </w:tc>
        <w:tc>
          <w:tcPr>
            <w:tcW w:w="4095" w:type="dxa"/>
          </w:tcPr>
          <w:p w14:paraId="046CCF4B" w14:textId="06EA564C" w:rsidR="00E71D07" w:rsidRDefault="00E71D07" w:rsidP="00000AA0">
            <w:pPr>
              <w:pStyle w:val="ListParagraph"/>
              <w:ind w:left="0"/>
            </w:pPr>
            <w:r>
              <w:t>Average:</w:t>
            </w:r>
            <w:r>
              <w:t xml:space="preserve"> 5 1/3</w:t>
            </w:r>
          </w:p>
        </w:tc>
      </w:tr>
      <w:tr w:rsidR="00E71D07" w14:paraId="09D08EBE" w14:textId="77777777" w:rsidTr="00E71D07">
        <w:tc>
          <w:tcPr>
            <w:tcW w:w="2643" w:type="dxa"/>
            <w:vMerge w:val="restart"/>
          </w:tcPr>
          <w:p w14:paraId="40E4548F" w14:textId="77777777" w:rsidR="00E71D07" w:rsidRPr="00E51742" w:rsidRDefault="00E71D07" w:rsidP="00000AA0">
            <w:pPr>
              <w:pStyle w:val="ListParagraph"/>
              <w:ind w:left="0"/>
              <w:rPr>
                <w:b/>
              </w:rPr>
            </w:pPr>
            <w:r w:rsidRPr="00E51742">
              <w:rPr>
                <w:b/>
              </w:rPr>
              <w:t>add ( ) : 10,000 times</w:t>
            </w:r>
          </w:p>
        </w:tc>
        <w:tc>
          <w:tcPr>
            <w:tcW w:w="2622" w:type="dxa"/>
          </w:tcPr>
          <w:p w14:paraId="128CC8DE" w14:textId="336F61E2" w:rsidR="00E71D07" w:rsidRDefault="00E71D07" w:rsidP="00000AA0">
            <w:pPr>
              <w:pStyle w:val="ListParagraph"/>
              <w:ind w:left="0"/>
            </w:pPr>
            <w:r>
              <w:t>Run 1:</w:t>
            </w:r>
            <w:r>
              <w:t xml:space="preserve"> 0</w:t>
            </w:r>
          </w:p>
        </w:tc>
        <w:tc>
          <w:tcPr>
            <w:tcW w:w="4095" w:type="dxa"/>
          </w:tcPr>
          <w:p w14:paraId="3E02BB19" w14:textId="5B1C38BB" w:rsidR="00E71D07" w:rsidRDefault="00E71D07" w:rsidP="00000AA0">
            <w:pPr>
              <w:pStyle w:val="ListParagraph"/>
              <w:ind w:left="0"/>
            </w:pPr>
            <w:r>
              <w:t>Run 1:</w:t>
            </w:r>
            <w:r>
              <w:t xml:space="preserve"> 0</w:t>
            </w:r>
          </w:p>
        </w:tc>
      </w:tr>
      <w:tr w:rsidR="00E71D07" w14:paraId="78EFC8F2" w14:textId="77777777" w:rsidTr="00E71D07">
        <w:tc>
          <w:tcPr>
            <w:tcW w:w="2643" w:type="dxa"/>
            <w:vMerge/>
          </w:tcPr>
          <w:p w14:paraId="2100CEA4" w14:textId="77777777" w:rsidR="00E71D07" w:rsidRPr="00E51742" w:rsidRDefault="00E71D07" w:rsidP="00000AA0">
            <w:pPr>
              <w:pStyle w:val="ListParagraph"/>
              <w:ind w:left="0"/>
              <w:rPr>
                <w:b/>
              </w:rPr>
            </w:pPr>
          </w:p>
        </w:tc>
        <w:tc>
          <w:tcPr>
            <w:tcW w:w="2622" w:type="dxa"/>
          </w:tcPr>
          <w:p w14:paraId="37042539" w14:textId="64B945A2" w:rsidR="00E71D07" w:rsidRDefault="00E71D07" w:rsidP="00000AA0">
            <w:pPr>
              <w:pStyle w:val="ListParagraph"/>
              <w:ind w:left="0"/>
            </w:pPr>
            <w:r>
              <w:t>Run 2:</w:t>
            </w:r>
            <w:r>
              <w:t xml:space="preserve"> 0</w:t>
            </w:r>
          </w:p>
        </w:tc>
        <w:tc>
          <w:tcPr>
            <w:tcW w:w="4095" w:type="dxa"/>
          </w:tcPr>
          <w:p w14:paraId="3514C5AA" w14:textId="32B140AD" w:rsidR="00E71D07" w:rsidRDefault="00E71D07" w:rsidP="00000AA0">
            <w:pPr>
              <w:pStyle w:val="ListParagraph"/>
              <w:ind w:left="0"/>
            </w:pPr>
            <w:r>
              <w:t>Run 2:</w:t>
            </w:r>
            <w:r>
              <w:t xml:space="preserve"> 0</w:t>
            </w:r>
          </w:p>
        </w:tc>
      </w:tr>
      <w:tr w:rsidR="00E71D07" w14:paraId="79377956" w14:textId="77777777" w:rsidTr="00E71D07">
        <w:tc>
          <w:tcPr>
            <w:tcW w:w="2643" w:type="dxa"/>
            <w:vMerge/>
          </w:tcPr>
          <w:p w14:paraId="21FCE2FA" w14:textId="77777777" w:rsidR="00E71D07" w:rsidRPr="00E51742" w:rsidRDefault="00E71D07" w:rsidP="00000AA0">
            <w:pPr>
              <w:pStyle w:val="ListParagraph"/>
              <w:ind w:left="0"/>
              <w:rPr>
                <w:b/>
              </w:rPr>
            </w:pPr>
          </w:p>
        </w:tc>
        <w:tc>
          <w:tcPr>
            <w:tcW w:w="2622" w:type="dxa"/>
          </w:tcPr>
          <w:p w14:paraId="7D9C5C6B" w14:textId="550B0B1B" w:rsidR="00E71D07" w:rsidRDefault="00E71D07" w:rsidP="00000AA0">
            <w:pPr>
              <w:pStyle w:val="ListParagraph"/>
              <w:ind w:left="0"/>
            </w:pPr>
            <w:r>
              <w:t>Run 3:</w:t>
            </w:r>
            <w:r>
              <w:t xml:space="preserve"> 0</w:t>
            </w:r>
          </w:p>
        </w:tc>
        <w:tc>
          <w:tcPr>
            <w:tcW w:w="4095" w:type="dxa"/>
          </w:tcPr>
          <w:p w14:paraId="72927FA3" w14:textId="23B5F7FB" w:rsidR="00E71D07" w:rsidRDefault="00E71D07" w:rsidP="00000AA0">
            <w:pPr>
              <w:pStyle w:val="ListParagraph"/>
              <w:ind w:left="0"/>
            </w:pPr>
            <w:r>
              <w:t>Run 3:</w:t>
            </w:r>
            <w:r>
              <w:t xml:space="preserve"> 0</w:t>
            </w:r>
          </w:p>
        </w:tc>
      </w:tr>
      <w:tr w:rsidR="00E71D07" w14:paraId="34BBDF7F" w14:textId="77777777" w:rsidTr="00E71D07">
        <w:tc>
          <w:tcPr>
            <w:tcW w:w="2643" w:type="dxa"/>
            <w:vMerge/>
          </w:tcPr>
          <w:p w14:paraId="6036D273" w14:textId="77777777" w:rsidR="00E71D07" w:rsidRPr="00E51742" w:rsidRDefault="00E71D07" w:rsidP="00000AA0">
            <w:pPr>
              <w:pStyle w:val="ListParagraph"/>
              <w:ind w:left="0"/>
              <w:rPr>
                <w:b/>
              </w:rPr>
            </w:pPr>
          </w:p>
        </w:tc>
        <w:tc>
          <w:tcPr>
            <w:tcW w:w="2622" w:type="dxa"/>
          </w:tcPr>
          <w:p w14:paraId="32346982" w14:textId="16F7249D" w:rsidR="00E71D07" w:rsidRDefault="00E71D07" w:rsidP="00000AA0">
            <w:pPr>
              <w:pStyle w:val="ListParagraph"/>
              <w:ind w:left="0"/>
            </w:pPr>
            <w:r>
              <w:t>Average:</w:t>
            </w:r>
            <w:r>
              <w:t xml:space="preserve"> 0</w:t>
            </w:r>
          </w:p>
        </w:tc>
        <w:tc>
          <w:tcPr>
            <w:tcW w:w="4095" w:type="dxa"/>
          </w:tcPr>
          <w:p w14:paraId="1FC07100" w14:textId="22445901" w:rsidR="00E71D07" w:rsidRDefault="00E71D07" w:rsidP="00000AA0">
            <w:pPr>
              <w:pStyle w:val="ListParagraph"/>
              <w:ind w:left="0"/>
            </w:pPr>
            <w:r>
              <w:t>Average:</w:t>
            </w:r>
            <w:r>
              <w:t xml:space="preserve"> 0</w:t>
            </w:r>
          </w:p>
        </w:tc>
      </w:tr>
      <w:tr w:rsidR="00E71D07" w14:paraId="2C69D311" w14:textId="77777777" w:rsidTr="00E71D07">
        <w:tc>
          <w:tcPr>
            <w:tcW w:w="2643" w:type="dxa"/>
          </w:tcPr>
          <w:p w14:paraId="2679E474" w14:textId="77777777" w:rsidR="00E71D07" w:rsidRPr="00E51742" w:rsidRDefault="00E71D07" w:rsidP="00000AA0">
            <w:pPr>
              <w:pStyle w:val="ListParagraph"/>
              <w:ind w:left="0"/>
              <w:rPr>
                <w:b/>
              </w:rPr>
            </w:pPr>
            <w:r w:rsidRPr="00E51742">
              <w:rPr>
                <w:b/>
              </w:rPr>
              <w:t>add ( ) : 100,000 times</w:t>
            </w:r>
          </w:p>
        </w:tc>
        <w:tc>
          <w:tcPr>
            <w:tcW w:w="2622" w:type="dxa"/>
          </w:tcPr>
          <w:p w14:paraId="2D3DFD66" w14:textId="33173728" w:rsidR="00E71D07" w:rsidRDefault="00E71D07" w:rsidP="00000AA0">
            <w:pPr>
              <w:pStyle w:val="ListParagraph"/>
              <w:ind w:left="0"/>
            </w:pPr>
            <w:r>
              <w:t>Run 1:</w:t>
            </w:r>
            <w:r>
              <w:t xml:space="preserve"> 15</w:t>
            </w:r>
          </w:p>
        </w:tc>
        <w:tc>
          <w:tcPr>
            <w:tcW w:w="4095" w:type="dxa"/>
          </w:tcPr>
          <w:p w14:paraId="3E2F01EE" w14:textId="1CABD16D" w:rsidR="00E71D07" w:rsidRDefault="00E71D07" w:rsidP="00000AA0">
            <w:pPr>
              <w:pStyle w:val="ListParagraph"/>
              <w:ind w:left="0"/>
            </w:pPr>
            <w:r>
              <w:t>Run 1:</w:t>
            </w:r>
            <w:r>
              <w:t xml:space="preserve"> 16</w:t>
            </w:r>
          </w:p>
        </w:tc>
      </w:tr>
      <w:tr w:rsidR="00E71D07" w14:paraId="192E4153" w14:textId="77777777" w:rsidTr="00E71D07">
        <w:tc>
          <w:tcPr>
            <w:tcW w:w="2643" w:type="dxa"/>
          </w:tcPr>
          <w:p w14:paraId="72D2F137" w14:textId="77777777" w:rsidR="00E71D07" w:rsidRPr="00E51742" w:rsidRDefault="00E71D07" w:rsidP="00000AA0">
            <w:pPr>
              <w:pStyle w:val="ListParagraph"/>
              <w:ind w:left="0"/>
              <w:rPr>
                <w:b/>
              </w:rPr>
            </w:pPr>
          </w:p>
        </w:tc>
        <w:tc>
          <w:tcPr>
            <w:tcW w:w="2622" w:type="dxa"/>
          </w:tcPr>
          <w:p w14:paraId="217CB41B" w14:textId="068DF88D" w:rsidR="00E71D07" w:rsidRDefault="00E71D07" w:rsidP="00000AA0">
            <w:pPr>
              <w:pStyle w:val="ListParagraph"/>
              <w:ind w:left="0"/>
            </w:pPr>
            <w:r>
              <w:t>Run 2:</w:t>
            </w:r>
            <w:r>
              <w:t xml:space="preserve"> 16</w:t>
            </w:r>
          </w:p>
        </w:tc>
        <w:tc>
          <w:tcPr>
            <w:tcW w:w="4095" w:type="dxa"/>
          </w:tcPr>
          <w:p w14:paraId="481643A7" w14:textId="0F84E44F" w:rsidR="00E71D07" w:rsidRDefault="00E71D07" w:rsidP="00000AA0">
            <w:pPr>
              <w:pStyle w:val="ListParagraph"/>
              <w:ind w:left="0"/>
            </w:pPr>
            <w:r>
              <w:t>Run 2:</w:t>
            </w:r>
            <w:r>
              <w:t xml:space="preserve"> 15</w:t>
            </w:r>
          </w:p>
        </w:tc>
      </w:tr>
      <w:tr w:rsidR="00E71D07" w14:paraId="0CF3232C" w14:textId="77777777" w:rsidTr="00E71D07">
        <w:tc>
          <w:tcPr>
            <w:tcW w:w="2643" w:type="dxa"/>
          </w:tcPr>
          <w:p w14:paraId="1E8CD6F6" w14:textId="77777777" w:rsidR="00E71D07" w:rsidRPr="00E51742" w:rsidRDefault="00E71D07" w:rsidP="00000AA0">
            <w:pPr>
              <w:pStyle w:val="ListParagraph"/>
              <w:ind w:left="0"/>
              <w:rPr>
                <w:b/>
              </w:rPr>
            </w:pPr>
          </w:p>
        </w:tc>
        <w:tc>
          <w:tcPr>
            <w:tcW w:w="2622" w:type="dxa"/>
          </w:tcPr>
          <w:p w14:paraId="1C1F4BA0" w14:textId="78376F2E" w:rsidR="00E71D07" w:rsidRDefault="00E71D07" w:rsidP="00000AA0">
            <w:pPr>
              <w:pStyle w:val="ListParagraph"/>
              <w:ind w:left="0"/>
            </w:pPr>
            <w:r>
              <w:t>Run 3:</w:t>
            </w:r>
            <w:r>
              <w:t xml:space="preserve"> 16</w:t>
            </w:r>
          </w:p>
        </w:tc>
        <w:tc>
          <w:tcPr>
            <w:tcW w:w="4095" w:type="dxa"/>
          </w:tcPr>
          <w:p w14:paraId="77A4EBB3" w14:textId="01B138AB" w:rsidR="00E71D07" w:rsidRDefault="00E71D07" w:rsidP="00000AA0">
            <w:pPr>
              <w:pStyle w:val="ListParagraph"/>
              <w:ind w:left="0"/>
            </w:pPr>
            <w:r>
              <w:t>Run 3:</w:t>
            </w:r>
            <w:r>
              <w:t xml:space="preserve"> 16</w:t>
            </w:r>
          </w:p>
        </w:tc>
      </w:tr>
      <w:tr w:rsidR="00E71D07" w14:paraId="4B45951A" w14:textId="77777777" w:rsidTr="00E71D07">
        <w:tc>
          <w:tcPr>
            <w:tcW w:w="2643" w:type="dxa"/>
          </w:tcPr>
          <w:p w14:paraId="66990D3F" w14:textId="77777777" w:rsidR="00E71D07" w:rsidRPr="00E51742" w:rsidRDefault="00E71D07" w:rsidP="00000AA0">
            <w:pPr>
              <w:pStyle w:val="ListParagraph"/>
              <w:ind w:left="0"/>
              <w:rPr>
                <w:b/>
              </w:rPr>
            </w:pPr>
          </w:p>
        </w:tc>
        <w:tc>
          <w:tcPr>
            <w:tcW w:w="2622" w:type="dxa"/>
          </w:tcPr>
          <w:p w14:paraId="189E27EB" w14:textId="06D79C77" w:rsidR="00E71D07" w:rsidRDefault="00E71D07" w:rsidP="00000AA0">
            <w:pPr>
              <w:pStyle w:val="ListParagraph"/>
              <w:ind w:left="0"/>
            </w:pPr>
            <w:r>
              <w:t>Average:</w:t>
            </w:r>
            <w:r>
              <w:t xml:space="preserve"> 15 2/3</w:t>
            </w:r>
          </w:p>
        </w:tc>
        <w:tc>
          <w:tcPr>
            <w:tcW w:w="4095" w:type="dxa"/>
          </w:tcPr>
          <w:p w14:paraId="066E29C8" w14:textId="189A3862" w:rsidR="00E71D07" w:rsidRDefault="00E71D07" w:rsidP="00000AA0">
            <w:pPr>
              <w:pStyle w:val="ListParagraph"/>
              <w:ind w:left="0"/>
            </w:pPr>
            <w:r>
              <w:t>Average:</w:t>
            </w:r>
            <w:r>
              <w:t xml:space="preserve"> 15 2/3</w:t>
            </w:r>
          </w:p>
        </w:tc>
      </w:tr>
      <w:tr w:rsidR="00E71D07" w14:paraId="56111003" w14:textId="77777777" w:rsidTr="00E71D07">
        <w:tc>
          <w:tcPr>
            <w:tcW w:w="2643" w:type="dxa"/>
          </w:tcPr>
          <w:p w14:paraId="4775F02B" w14:textId="77777777" w:rsidR="00E71D07" w:rsidRPr="00E51742" w:rsidRDefault="00E71D07" w:rsidP="00000AA0">
            <w:pPr>
              <w:pStyle w:val="ListParagraph"/>
              <w:ind w:left="0"/>
              <w:rPr>
                <w:b/>
              </w:rPr>
            </w:pPr>
            <w:r w:rsidRPr="00E51742">
              <w:rPr>
                <w:b/>
              </w:rPr>
              <w:t>add ( ) : 1,000,000 times</w:t>
            </w:r>
          </w:p>
        </w:tc>
        <w:tc>
          <w:tcPr>
            <w:tcW w:w="2622" w:type="dxa"/>
          </w:tcPr>
          <w:p w14:paraId="128B86C7" w14:textId="6F71C614" w:rsidR="00E71D07" w:rsidRDefault="00E71D07" w:rsidP="00000AA0">
            <w:pPr>
              <w:pStyle w:val="ListParagraph"/>
              <w:ind w:left="0"/>
            </w:pPr>
            <w:r>
              <w:t>Run 1:</w:t>
            </w:r>
            <w:r>
              <w:t xml:space="preserve"> 32</w:t>
            </w:r>
          </w:p>
        </w:tc>
        <w:tc>
          <w:tcPr>
            <w:tcW w:w="4095" w:type="dxa"/>
          </w:tcPr>
          <w:p w14:paraId="0DBE3C04" w14:textId="7AC8F0F3" w:rsidR="00E71D07" w:rsidRDefault="00E71D07" w:rsidP="00000AA0">
            <w:pPr>
              <w:pStyle w:val="ListParagraph"/>
              <w:ind w:left="0"/>
            </w:pPr>
            <w:r>
              <w:t>Run 1:</w:t>
            </w:r>
            <w:r>
              <w:t xml:space="preserve"> 203</w:t>
            </w:r>
          </w:p>
        </w:tc>
      </w:tr>
      <w:tr w:rsidR="00E71D07" w14:paraId="154D4E18" w14:textId="77777777" w:rsidTr="00E71D07">
        <w:tc>
          <w:tcPr>
            <w:tcW w:w="2643" w:type="dxa"/>
          </w:tcPr>
          <w:p w14:paraId="67A02385" w14:textId="77777777" w:rsidR="00E71D07" w:rsidRPr="00E51742" w:rsidRDefault="00E71D07" w:rsidP="00000AA0">
            <w:pPr>
              <w:pStyle w:val="ListParagraph"/>
              <w:ind w:left="0"/>
              <w:rPr>
                <w:b/>
              </w:rPr>
            </w:pPr>
          </w:p>
        </w:tc>
        <w:tc>
          <w:tcPr>
            <w:tcW w:w="2622" w:type="dxa"/>
          </w:tcPr>
          <w:p w14:paraId="057F9CC2" w14:textId="09D0904B" w:rsidR="00E71D07" w:rsidRDefault="00E71D07" w:rsidP="00000AA0">
            <w:pPr>
              <w:pStyle w:val="ListParagraph"/>
              <w:ind w:left="0"/>
            </w:pPr>
            <w:r>
              <w:t>Run 2:</w:t>
            </w:r>
            <w:r>
              <w:t xml:space="preserve"> 31</w:t>
            </w:r>
          </w:p>
        </w:tc>
        <w:tc>
          <w:tcPr>
            <w:tcW w:w="4095" w:type="dxa"/>
          </w:tcPr>
          <w:p w14:paraId="0BAD601F" w14:textId="213C4405" w:rsidR="00E71D07" w:rsidRDefault="00E71D07" w:rsidP="00000AA0">
            <w:pPr>
              <w:pStyle w:val="ListParagraph"/>
              <w:ind w:left="0"/>
            </w:pPr>
            <w:r>
              <w:t>Run 2:</w:t>
            </w:r>
            <w:r>
              <w:t xml:space="preserve"> 203</w:t>
            </w:r>
          </w:p>
        </w:tc>
      </w:tr>
      <w:tr w:rsidR="00E71D07" w14:paraId="2563702A" w14:textId="77777777" w:rsidTr="00E71D07">
        <w:tc>
          <w:tcPr>
            <w:tcW w:w="2643" w:type="dxa"/>
          </w:tcPr>
          <w:p w14:paraId="51B9B779" w14:textId="77777777" w:rsidR="00E71D07" w:rsidRPr="00E51742" w:rsidRDefault="00E71D07" w:rsidP="00000AA0">
            <w:pPr>
              <w:pStyle w:val="ListParagraph"/>
              <w:ind w:left="0"/>
              <w:rPr>
                <w:b/>
              </w:rPr>
            </w:pPr>
          </w:p>
        </w:tc>
        <w:tc>
          <w:tcPr>
            <w:tcW w:w="2622" w:type="dxa"/>
          </w:tcPr>
          <w:p w14:paraId="5CC0851B" w14:textId="200A4531" w:rsidR="00E71D07" w:rsidRDefault="00E71D07" w:rsidP="00000AA0">
            <w:pPr>
              <w:pStyle w:val="ListParagraph"/>
              <w:ind w:left="0"/>
            </w:pPr>
            <w:r>
              <w:t>Run 3:</w:t>
            </w:r>
            <w:r>
              <w:t xml:space="preserve"> 31</w:t>
            </w:r>
          </w:p>
        </w:tc>
        <w:tc>
          <w:tcPr>
            <w:tcW w:w="4095" w:type="dxa"/>
          </w:tcPr>
          <w:p w14:paraId="60BF4914" w14:textId="450D2651" w:rsidR="00E71D07" w:rsidRDefault="00E71D07" w:rsidP="00000AA0">
            <w:pPr>
              <w:pStyle w:val="ListParagraph"/>
              <w:ind w:left="0"/>
            </w:pPr>
            <w:r>
              <w:t>Run 3:</w:t>
            </w:r>
            <w:r>
              <w:t xml:space="preserve"> 203</w:t>
            </w:r>
          </w:p>
        </w:tc>
      </w:tr>
      <w:tr w:rsidR="00E71D07" w14:paraId="37A17F69" w14:textId="77777777" w:rsidTr="00E71D07">
        <w:tc>
          <w:tcPr>
            <w:tcW w:w="2643" w:type="dxa"/>
          </w:tcPr>
          <w:p w14:paraId="72D2C44F" w14:textId="77777777" w:rsidR="00E71D07" w:rsidRPr="00E51742" w:rsidRDefault="00E71D07" w:rsidP="00000AA0">
            <w:pPr>
              <w:pStyle w:val="ListParagraph"/>
              <w:ind w:left="0"/>
              <w:rPr>
                <w:b/>
              </w:rPr>
            </w:pPr>
          </w:p>
        </w:tc>
        <w:tc>
          <w:tcPr>
            <w:tcW w:w="2622" w:type="dxa"/>
          </w:tcPr>
          <w:p w14:paraId="1AC20EBA" w14:textId="2483D023" w:rsidR="00E71D07" w:rsidRDefault="00E71D07" w:rsidP="00000AA0">
            <w:pPr>
              <w:pStyle w:val="ListParagraph"/>
              <w:ind w:left="0"/>
            </w:pPr>
            <w:r>
              <w:t>Average:</w:t>
            </w:r>
            <w:r>
              <w:t xml:space="preserve"> 31 1/3</w:t>
            </w:r>
          </w:p>
        </w:tc>
        <w:tc>
          <w:tcPr>
            <w:tcW w:w="4095" w:type="dxa"/>
          </w:tcPr>
          <w:p w14:paraId="21BBAB25" w14:textId="49FD3C28" w:rsidR="00E71D07" w:rsidRDefault="00E71D07" w:rsidP="00000AA0">
            <w:pPr>
              <w:pStyle w:val="ListParagraph"/>
              <w:ind w:left="0"/>
            </w:pPr>
            <w:r>
              <w:t>Average:</w:t>
            </w:r>
            <w:r>
              <w:t xml:space="preserve"> 203</w:t>
            </w:r>
          </w:p>
        </w:tc>
      </w:tr>
    </w:tbl>
    <w:p w14:paraId="4D98ACB9" w14:textId="77777777" w:rsidR="00E71D07" w:rsidRDefault="00E71D07" w:rsidP="00E71D07">
      <w:pPr>
        <w:rPr>
          <w:b/>
        </w:rPr>
      </w:pPr>
    </w:p>
    <w:p w14:paraId="7527053A" w14:textId="77777777" w:rsidR="00E71D07" w:rsidRDefault="00E71D07" w:rsidP="00E71D07">
      <w:pPr>
        <w:rPr>
          <w:b/>
        </w:rPr>
      </w:pPr>
    </w:p>
    <w:p w14:paraId="750081F8" w14:textId="77777777" w:rsidR="00E71D07" w:rsidRDefault="00E71D07" w:rsidP="00E71D07">
      <w:pPr>
        <w:rPr>
          <w:b/>
        </w:rPr>
      </w:pPr>
    </w:p>
    <w:p w14:paraId="49A1B83C" w14:textId="77777777" w:rsidR="00E71D07" w:rsidRPr="00E27459" w:rsidRDefault="00E71D07" w:rsidP="00E71D07">
      <w:pPr>
        <w:rPr>
          <w:b/>
        </w:rPr>
      </w:pPr>
      <w:r w:rsidRPr="00E27459">
        <w:rPr>
          <w:b/>
        </w:rPr>
        <w:lastRenderedPageBreak/>
        <w:t>Tabl</w:t>
      </w:r>
      <w:r>
        <w:rPr>
          <w:b/>
        </w:rPr>
        <w:t>e 3</w:t>
      </w:r>
      <w:r w:rsidRPr="00E27459">
        <w:rPr>
          <w:b/>
        </w:rPr>
        <w:t>:</w:t>
      </w:r>
    </w:p>
    <w:tbl>
      <w:tblPr>
        <w:tblStyle w:val="TableGrid"/>
        <w:tblW w:w="9360" w:type="dxa"/>
        <w:tblInd w:w="-5" w:type="dxa"/>
        <w:tblLook w:val="04A0" w:firstRow="1" w:lastRow="0" w:firstColumn="1" w:lastColumn="0" w:noHBand="0" w:noVBand="1"/>
      </w:tblPr>
      <w:tblGrid>
        <w:gridCol w:w="2875"/>
        <w:gridCol w:w="2390"/>
        <w:gridCol w:w="4095"/>
      </w:tblGrid>
      <w:tr w:rsidR="00E71D07" w14:paraId="4A014EBE" w14:textId="77777777" w:rsidTr="00E71D07">
        <w:trPr>
          <w:trHeight w:val="377"/>
        </w:trPr>
        <w:tc>
          <w:tcPr>
            <w:tcW w:w="2875" w:type="dxa"/>
          </w:tcPr>
          <w:p w14:paraId="5C25AE83" w14:textId="77777777" w:rsidR="00E71D07" w:rsidRPr="00E51742" w:rsidRDefault="00E71D07" w:rsidP="00000AA0">
            <w:pPr>
              <w:pStyle w:val="ListParagraph"/>
              <w:ind w:left="0"/>
              <w:rPr>
                <w:b/>
              </w:rPr>
            </w:pPr>
            <w:r w:rsidRPr="00E51742">
              <w:rPr>
                <w:b/>
              </w:rPr>
              <w:t>Operation</w:t>
            </w:r>
          </w:p>
        </w:tc>
        <w:tc>
          <w:tcPr>
            <w:tcW w:w="2390" w:type="dxa"/>
          </w:tcPr>
          <w:p w14:paraId="2CA4B3D4" w14:textId="77777777" w:rsidR="00E71D07" w:rsidRPr="00E51742" w:rsidRDefault="00E71D07" w:rsidP="00000AA0">
            <w:pPr>
              <w:pStyle w:val="ListParagraph"/>
              <w:ind w:left="0"/>
              <w:rPr>
                <w:b/>
              </w:rPr>
            </w:pPr>
            <w:r w:rsidRPr="00E51742">
              <w:rPr>
                <w:b/>
              </w:rPr>
              <w:t>ArrayBag</w:t>
            </w:r>
          </w:p>
        </w:tc>
        <w:tc>
          <w:tcPr>
            <w:tcW w:w="4095" w:type="dxa"/>
          </w:tcPr>
          <w:p w14:paraId="4593967F" w14:textId="77777777" w:rsidR="00E71D07" w:rsidRPr="00E51742" w:rsidRDefault="00E71D07" w:rsidP="00000AA0">
            <w:pPr>
              <w:pStyle w:val="ListParagraph"/>
              <w:ind w:left="0"/>
              <w:rPr>
                <w:b/>
              </w:rPr>
            </w:pPr>
            <w:r w:rsidRPr="00E51742">
              <w:rPr>
                <w:b/>
              </w:rPr>
              <w:t>LinkedBag</w:t>
            </w:r>
          </w:p>
        </w:tc>
      </w:tr>
      <w:tr w:rsidR="00E71D07" w14:paraId="10CFC0EF" w14:textId="77777777" w:rsidTr="00E71D07">
        <w:trPr>
          <w:trHeight w:val="69"/>
        </w:trPr>
        <w:tc>
          <w:tcPr>
            <w:tcW w:w="2875" w:type="dxa"/>
            <w:vMerge w:val="restart"/>
          </w:tcPr>
          <w:p w14:paraId="2F36A93D" w14:textId="77777777" w:rsidR="00E71D07" w:rsidRPr="00E51742" w:rsidRDefault="00E71D07" w:rsidP="00000AA0">
            <w:pPr>
              <w:pStyle w:val="ListParagraph"/>
              <w:ind w:left="0"/>
              <w:rPr>
                <w:b/>
              </w:rPr>
            </w:pPr>
            <w:r>
              <w:rPr>
                <w:b/>
              </w:rPr>
              <w:t>remove</w:t>
            </w:r>
            <w:r w:rsidRPr="00E51742">
              <w:rPr>
                <w:b/>
              </w:rPr>
              <w:t xml:space="preserve"> ( ) : 1000 times</w:t>
            </w:r>
          </w:p>
        </w:tc>
        <w:tc>
          <w:tcPr>
            <w:tcW w:w="2390" w:type="dxa"/>
          </w:tcPr>
          <w:p w14:paraId="5F07574F" w14:textId="12F9B143" w:rsidR="00E71D07" w:rsidRDefault="00E71D07" w:rsidP="00000AA0">
            <w:pPr>
              <w:pStyle w:val="ListParagraph"/>
              <w:ind w:left="0"/>
            </w:pPr>
            <w:r>
              <w:t>Run 1:</w:t>
            </w:r>
            <w:r>
              <w:t xml:space="preserve"> 0</w:t>
            </w:r>
          </w:p>
        </w:tc>
        <w:tc>
          <w:tcPr>
            <w:tcW w:w="4095" w:type="dxa"/>
          </w:tcPr>
          <w:p w14:paraId="37AD5CD9" w14:textId="10120BF1" w:rsidR="00E71D07" w:rsidRDefault="00E71D07" w:rsidP="00000AA0">
            <w:pPr>
              <w:pStyle w:val="ListParagraph"/>
              <w:ind w:left="0"/>
            </w:pPr>
            <w:r>
              <w:t>Run 1:</w:t>
            </w:r>
            <w:r>
              <w:t xml:space="preserve"> 0</w:t>
            </w:r>
          </w:p>
        </w:tc>
      </w:tr>
      <w:tr w:rsidR="00E71D07" w14:paraId="62569B26" w14:textId="77777777" w:rsidTr="00E71D07">
        <w:trPr>
          <w:trHeight w:val="67"/>
        </w:trPr>
        <w:tc>
          <w:tcPr>
            <w:tcW w:w="2875" w:type="dxa"/>
            <w:vMerge/>
          </w:tcPr>
          <w:p w14:paraId="0D294AF9" w14:textId="77777777" w:rsidR="00E71D07" w:rsidRPr="00E51742" w:rsidRDefault="00E71D07" w:rsidP="00000AA0">
            <w:pPr>
              <w:pStyle w:val="ListParagraph"/>
              <w:ind w:left="0"/>
              <w:rPr>
                <w:b/>
              </w:rPr>
            </w:pPr>
          </w:p>
        </w:tc>
        <w:tc>
          <w:tcPr>
            <w:tcW w:w="2390" w:type="dxa"/>
          </w:tcPr>
          <w:p w14:paraId="042DE423" w14:textId="1F60E3A9" w:rsidR="00E71D07" w:rsidRDefault="00E71D07" w:rsidP="00000AA0">
            <w:pPr>
              <w:pStyle w:val="ListParagraph"/>
              <w:ind w:left="0"/>
            </w:pPr>
            <w:r>
              <w:t>Run 2:</w:t>
            </w:r>
            <w:r>
              <w:t xml:space="preserve"> 0</w:t>
            </w:r>
          </w:p>
        </w:tc>
        <w:tc>
          <w:tcPr>
            <w:tcW w:w="4095" w:type="dxa"/>
          </w:tcPr>
          <w:p w14:paraId="6F95D699" w14:textId="630A8C54" w:rsidR="00E71D07" w:rsidRDefault="00E71D07" w:rsidP="00000AA0">
            <w:pPr>
              <w:pStyle w:val="ListParagraph"/>
              <w:ind w:left="0"/>
            </w:pPr>
            <w:r>
              <w:t>Run 2:</w:t>
            </w:r>
            <w:r>
              <w:t xml:space="preserve"> 0</w:t>
            </w:r>
          </w:p>
        </w:tc>
      </w:tr>
      <w:tr w:rsidR="00E71D07" w14:paraId="41A5F928" w14:textId="77777777" w:rsidTr="00E71D07">
        <w:trPr>
          <w:trHeight w:val="67"/>
        </w:trPr>
        <w:tc>
          <w:tcPr>
            <w:tcW w:w="2875" w:type="dxa"/>
            <w:vMerge/>
          </w:tcPr>
          <w:p w14:paraId="2F8AEC7A" w14:textId="77777777" w:rsidR="00E71D07" w:rsidRPr="00E51742" w:rsidRDefault="00E71D07" w:rsidP="00000AA0">
            <w:pPr>
              <w:pStyle w:val="ListParagraph"/>
              <w:ind w:left="0"/>
              <w:rPr>
                <w:b/>
              </w:rPr>
            </w:pPr>
          </w:p>
        </w:tc>
        <w:tc>
          <w:tcPr>
            <w:tcW w:w="2390" w:type="dxa"/>
          </w:tcPr>
          <w:p w14:paraId="7F9EDED5" w14:textId="26B66CBA" w:rsidR="00E71D07" w:rsidRDefault="00E71D07" w:rsidP="00000AA0">
            <w:pPr>
              <w:pStyle w:val="ListParagraph"/>
              <w:ind w:left="0"/>
            </w:pPr>
            <w:r>
              <w:t>Run 3:</w:t>
            </w:r>
            <w:r>
              <w:t xml:space="preserve"> 0</w:t>
            </w:r>
          </w:p>
        </w:tc>
        <w:tc>
          <w:tcPr>
            <w:tcW w:w="4095" w:type="dxa"/>
          </w:tcPr>
          <w:p w14:paraId="0CD77B68" w14:textId="3F75D8DD" w:rsidR="00E71D07" w:rsidRDefault="00E71D07" w:rsidP="00000AA0">
            <w:pPr>
              <w:pStyle w:val="ListParagraph"/>
              <w:ind w:left="0"/>
            </w:pPr>
            <w:r>
              <w:t>Run 3:</w:t>
            </w:r>
            <w:r>
              <w:t xml:space="preserve"> 0</w:t>
            </w:r>
          </w:p>
        </w:tc>
      </w:tr>
      <w:tr w:rsidR="00E71D07" w14:paraId="2880A303" w14:textId="77777777" w:rsidTr="00E71D07">
        <w:trPr>
          <w:trHeight w:val="67"/>
        </w:trPr>
        <w:tc>
          <w:tcPr>
            <w:tcW w:w="2875" w:type="dxa"/>
            <w:vMerge/>
          </w:tcPr>
          <w:p w14:paraId="17544C19" w14:textId="77777777" w:rsidR="00E71D07" w:rsidRPr="00E51742" w:rsidRDefault="00E71D07" w:rsidP="00000AA0">
            <w:pPr>
              <w:pStyle w:val="ListParagraph"/>
              <w:ind w:left="0"/>
              <w:rPr>
                <w:b/>
              </w:rPr>
            </w:pPr>
          </w:p>
        </w:tc>
        <w:tc>
          <w:tcPr>
            <w:tcW w:w="2390" w:type="dxa"/>
          </w:tcPr>
          <w:p w14:paraId="17F82963" w14:textId="270D6017" w:rsidR="00E71D07" w:rsidRDefault="00E71D07" w:rsidP="00000AA0">
            <w:pPr>
              <w:pStyle w:val="ListParagraph"/>
              <w:ind w:left="0"/>
            </w:pPr>
            <w:r>
              <w:t>Average:</w:t>
            </w:r>
            <w:r>
              <w:t xml:space="preserve"> 0</w:t>
            </w:r>
          </w:p>
        </w:tc>
        <w:tc>
          <w:tcPr>
            <w:tcW w:w="4095" w:type="dxa"/>
          </w:tcPr>
          <w:p w14:paraId="26586753" w14:textId="472C28F9" w:rsidR="00E71D07" w:rsidRDefault="00E71D07" w:rsidP="00000AA0">
            <w:pPr>
              <w:pStyle w:val="ListParagraph"/>
              <w:ind w:left="0"/>
            </w:pPr>
            <w:r>
              <w:t>Average:</w:t>
            </w:r>
            <w:r>
              <w:t xml:space="preserve"> 0</w:t>
            </w:r>
          </w:p>
        </w:tc>
      </w:tr>
      <w:tr w:rsidR="00E71D07" w14:paraId="32305B82" w14:textId="77777777" w:rsidTr="00E71D07">
        <w:tc>
          <w:tcPr>
            <w:tcW w:w="2875" w:type="dxa"/>
            <w:vMerge w:val="restart"/>
          </w:tcPr>
          <w:p w14:paraId="69FA64FB" w14:textId="77777777" w:rsidR="00E71D07" w:rsidRPr="00E51742" w:rsidRDefault="00E71D07" w:rsidP="00000AA0">
            <w:pPr>
              <w:pStyle w:val="ListParagraph"/>
              <w:ind w:left="0"/>
              <w:rPr>
                <w:b/>
              </w:rPr>
            </w:pPr>
            <w:r>
              <w:rPr>
                <w:b/>
              </w:rPr>
              <w:t>remove</w:t>
            </w:r>
            <w:r w:rsidRPr="00E51742">
              <w:rPr>
                <w:b/>
              </w:rPr>
              <w:t xml:space="preserve"> ( ) : 10,000 times</w:t>
            </w:r>
          </w:p>
        </w:tc>
        <w:tc>
          <w:tcPr>
            <w:tcW w:w="2390" w:type="dxa"/>
          </w:tcPr>
          <w:p w14:paraId="4600E88B" w14:textId="042CB167" w:rsidR="00E71D07" w:rsidRDefault="00E71D07" w:rsidP="00000AA0">
            <w:pPr>
              <w:pStyle w:val="ListParagraph"/>
              <w:ind w:left="0"/>
            </w:pPr>
            <w:r>
              <w:t>Run 1:</w:t>
            </w:r>
            <w:r>
              <w:t xml:space="preserve"> 0</w:t>
            </w:r>
          </w:p>
        </w:tc>
        <w:tc>
          <w:tcPr>
            <w:tcW w:w="4095" w:type="dxa"/>
          </w:tcPr>
          <w:p w14:paraId="2BE603E6" w14:textId="419E60D5" w:rsidR="00E71D07" w:rsidRDefault="00E71D07" w:rsidP="00000AA0">
            <w:pPr>
              <w:pStyle w:val="ListParagraph"/>
              <w:ind w:left="0"/>
            </w:pPr>
            <w:r>
              <w:t>Run 1:</w:t>
            </w:r>
            <w:r>
              <w:t xml:space="preserve"> 0</w:t>
            </w:r>
          </w:p>
        </w:tc>
      </w:tr>
      <w:tr w:rsidR="00E71D07" w14:paraId="56E978B0" w14:textId="77777777" w:rsidTr="00E71D07">
        <w:tc>
          <w:tcPr>
            <w:tcW w:w="2875" w:type="dxa"/>
            <w:vMerge/>
          </w:tcPr>
          <w:p w14:paraId="0433529C" w14:textId="77777777" w:rsidR="00E71D07" w:rsidRPr="00E51742" w:rsidRDefault="00E71D07" w:rsidP="00000AA0">
            <w:pPr>
              <w:pStyle w:val="ListParagraph"/>
              <w:ind w:left="0"/>
              <w:rPr>
                <w:b/>
              </w:rPr>
            </w:pPr>
          </w:p>
        </w:tc>
        <w:tc>
          <w:tcPr>
            <w:tcW w:w="2390" w:type="dxa"/>
          </w:tcPr>
          <w:p w14:paraId="3FF4EFFB" w14:textId="61C4EE14" w:rsidR="00E71D07" w:rsidRDefault="00E71D07" w:rsidP="00000AA0">
            <w:pPr>
              <w:pStyle w:val="ListParagraph"/>
              <w:ind w:left="0"/>
            </w:pPr>
            <w:r>
              <w:t>Run 2:</w:t>
            </w:r>
            <w:r>
              <w:t xml:space="preserve"> 0</w:t>
            </w:r>
          </w:p>
        </w:tc>
        <w:tc>
          <w:tcPr>
            <w:tcW w:w="4095" w:type="dxa"/>
          </w:tcPr>
          <w:p w14:paraId="32A74AB3" w14:textId="5AEE63EF" w:rsidR="00E71D07" w:rsidRDefault="00E71D07" w:rsidP="00000AA0">
            <w:pPr>
              <w:pStyle w:val="ListParagraph"/>
              <w:ind w:left="0"/>
            </w:pPr>
            <w:r>
              <w:t>Run 2:</w:t>
            </w:r>
            <w:r>
              <w:t xml:space="preserve"> 0</w:t>
            </w:r>
          </w:p>
        </w:tc>
      </w:tr>
      <w:tr w:rsidR="00E71D07" w14:paraId="7E443EB7" w14:textId="77777777" w:rsidTr="00E71D07">
        <w:tc>
          <w:tcPr>
            <w:tcW w:w="2875" w:type="dxa"/>
            <w:vMerge/>
          </w:tcPr>
          <w:p w14:paraId="55C7D29A" w14:textId="77777777" w:rsidR="00E71D07" w:rsidRPr="00E51742" w:rsidRDefault="00E71D07" w:rsidP="00000AA0">
            <w:pPr>
              <w:pStyle w:val="ListParagraph"/>
              <w:ind w:left="0"/>
              <w:rPr>
                <w:b/>
              </w:rPr>
            </w:pPr>
          </w:p>
        </w:tc>
        <w:tc>
          <w:tcPr>
            <w:tcW w:w="2390" w:type="dxa"/>
          </w:tcPr>
          <w:p w14:paraId="6DE72F8A" w14:textId="067CAC88" w:rsidR="00E71D07" w:rsidRDefault="00E71D07" w:rsidP="00000AA0">
            <w:pPr>
              <w:pStyle w:val="ListParagraph"/>
              <w:ind w:left="0"/>
            </w:pPr>
            <w:r>
              <w:t>Run 3:</w:t>
            </w:r>
            <w:r>
              <w:t xml:space="preserve"> 0</w:t>
            </w:r>
          </w:p>
        </w:tc>
        <w:tc>
          <w:tcPr>
            <w:tcW w:w="4095" w:type="dxa"/>
          </w:tcPr>
          <w:p w14:paraId="5917B9EA" w14:textId="77F395AD" w:rsidR="00E71D07" w:rsidRDefault="00E71D07" w:rsidP="00000AA0">
            <w:pPr>
              <w:pStyle w:val="ListParagraph"/>
              <w:ind w:left="0"/>
            </w:pPr>
            <w:r>
              <w:t>Run 3:</w:t>
            </w:r>
            <w:r>
              <w:t xml:space="preserve"> 0</w:t>
            </w:r>
          </w:p>
        </w:tc>
      </w:tr>
      <w:tr w:rsidR="00E71D07" w14:paraId="65CA0DAA" w14:textId="77777777" w:rsidTr="00E71D07">
        <w:tc>
          <w:tcPr>
            <w:tcW w:w="2875" w:type="dxa"/>
            <w:vMerge/>
          </w:tcPr>
          <w:p w14:paraId="1B26E439" w14:textId="77777777" w:rsidR="00E71D07" w:rsidRPr="00E51742" w:rsidRDefault="00E71D07" w:rsidP="00000AA0">
            <w:pPr>
              <w:pStyle w:val="ListParagraph"/>
              <w:ind w:left="0"/>
              <w:rPr>
                <w:b/>
              </w:rPr>
            </w:pPr>
          </w:p>
        </w:tc>
        <w:tc>
          <w:tcPr>
            <w:tcW w:w="2390" w:type="dxa"/>
          </w:tcPr>
          <w:p w14:paraId="3E0E2E5B" w14:textId="56C1F77F" w:rsidR="00E71D07" w:rsidRDefault="00E71D07" w:rsidP="00000AA0">
            <w:pPr>
              <w:pStyle w:val="ListParagraph"/>
              <w:ind w:left="0"/>
            </w:pPr>
            <w:r>
              <w:t>Average:</w:t>
            </w:r>
            <w:r>
              <w:t xml:space="preserve"> 0</w:t>
            </w:r>
          </w:p>
        </w:tc>
        <w:tc>
          <w:tcPr>
            <w:tcW w:w="4095" w:type="dxa"/>
          </w:tcPr>
          <w:p w14:paraId="4115361F" w14:textId="6A40A178" w:rsidR="00E71D07" w:rsidRDefault="00E71D07" w:rsidP="00000AA0">
            <w:pPr>
              <w:pStyle w:val="ListParagraph"/>
              <w:ind w:left="0"/>
            </w:pPr>
            <w:r>
              <w:t>Average:</w:t>
            </w:r>
            <w:r>
              <w:t xml:space="preserve"> 0</w:t>
            </w:r>
          </w:p>
        </w:tc>
      </w:tr>
      <w:tr w:rsidR="00E71D07" w14:paraId="56DE390F" w14:textId="77777777" w:rsidTr="00E71D07">
        <w:tc>
          <w:tcPr>
            <w:tcW w:w="2875" w:type="dxa"/>
          </w:tcPr>
          <w:p w14:paraId="137B1AC3" w14:textId="77777777" w:rsidR="00E71D07" w:rsidRPr="00E51742" w:rsidRDefault="00E71D07" w:rsidP="00000AA0">
            <w:pPr>
              <w:pStyle w:val="ListParagraph"/>
              <w:ind w:left="0"/>
              <w:rPr>
                <w:b/>
              </w:rPr>
            </w:pPr>
            <w:r>
              <w:rPr>
                <w:b/>
              </w:rPr>
              <w:t>remove</w:t>
            </w:r>
            <w:r w:rsidRPr="00E51742">
              <w:rPr>
                <w:b/>
              </w:rPr>
              <w:t xml:space="preserve"> ( ) : 100,000 times</w:t>
            </w:r>
          </w:p>
        </w:tc>
        <w:tc>
          <w:tcPr>
            <w:tcW w:w="2390" w:type="dxa"/>
          </w:tcPr>
          <w:p w14:paraId="74BE62CF" w14:textId="4C7F6CBB" w:rsidR="00E71D07" w:rsidRDefault="00E71D07" w:rsidP="00000AA0">
            <w:pPr>
              <w:pStyle w:val="ListParagraph"/>
              <w:ind w:left="0"/>
            </w:pPr>
            <w:r>
              <w:t>Run 1:</w:t>
            </w:r>
            <w:r>
              <w:t xml:space="preserve"> 0</w:t>
            </w:r>
          </w:p>
        </w:tc>
        <w:tc>
          <w:tcPr>
            <w:tcW w:w="4095" w:type="dxa"/>
          </w:tcPr>
          <w:p w14:paraId="46E19357" w14:textId="4F7B309A" w:rsidR="00E71D07" w:rsidRDefault="00E71D07" w:rsidP="00000AA0">
            <w:pPr>
              <w:pStyle w:val="ListParagraph"/>
              <w:ind w:left="0"/>
            </w:pPr>
            <w:r>
              <w:t>Run 1:</w:t>
            </w:r>
            <w:r>
              <w:t xml:space="preserve"> 0</w:t>
            </w:r>
          </w:p>
        </w:tc>
      </w:tr>
      <w:tr w:rsidR="00E71D07" w14:paraId="313FC62A" w14:textId="77777777" w:rsidTr="00E71D07">
        <w:tc>
          <w:tcPr>
            <w:tcW w:w="2875" w:type="dxa"/>
          </w:tcPr>
          <w:p w14:paraId="263FE717" w14:textId="77777777" w:rsidR="00E71D07" w:rsidRPr="00E51742" w:rsidRDefault="00E71D07" w:rsidP="00000AA0">
            <w:pPr>
              <w:pStyle w:val="ListParagraph"/>
              <w:ind w:left="0"/>
              <w:rPr>
                <w:b/>
              </w:rPr>
            </w:pPr>
          </w:p>
        </w:tc>
        <w:tc>
          <w:tcPr>
            <w:tcW w:w="2390" w:type="dxa"/>
          </w:tcPr>
          <w:p w14:paraId="7C9133BF" w14:textId="440468A6" w:rsidR="00E71D07" w:rsidRDefault="00E71D07" w:rsidP="00000AA0">
            <w:pPr>
              <w:pStyle w:val="ListParagraph"/>
              <w:ind w:left="0"/>
            </w:pPr>
            <w:r>
              <w:t>Run 2:</w:t>
            </w:r>
            <w:r>
              <w:t xml:space="preserve"> 0</w:t>
            </w:r>
          </w:p>
        </w:tc>
        <w:tc>
          <w:tcPr>
            <w:tcW w:w="4095" w:type="dxa"/>
          </w:tcPr>
          <w:p w14:paraId="697B10C8" w14:textId="782F86F0" w:rsidR="00E71D07" w:rsidRDefault="00E71D07" w:rsidP="00000AA0">
            <w:pPr>
              <w:pStyle w:val="ListParagraph"/>
              <w:ind w:left="0"/>
            </w:pPr>
            <w:r>
              <w:t>Run 2:</w:t>
            </w:r>
            <w:r>
              <w:t xml:space="preserve"> 0</w:t>
            </w:r>
          </w:p>
        </w:tc>
      </w:tr>
      <w:tr w:rsidR="00E71D07" w14:paraId="3A1C64E5" w14:textId="77777777" w:rsidTr="00E71D07">
        <w:tc>
          <w:tcPr>
            <w:tcW w:w="2875" w:type="dxa"/>
          </w:tcPr>
          <w:p w14:paraId="76A1F63F" w14:textId="77777777" w:rsidR="00E71D07" w:rsidRPr="00E51742" w:rsidRDefault="00E71D07" w:rsidP="00000AA0">
            <w:pPr>
              <w:pStyle w:val="ListParagraph"/>
              <w:ind w:left="0"/>
              <w:rPr>
                <w:b/>
              </w:rPr>
            </w:pPr>
          </w:p>
        </w:tc>
        <w:tc>
          <w:tcPr>
            <w:tcW w:w="2390" w:type="dxa"/>
          </w:tcPr>
          <w:p w14:paraId="3E70C98B" w14:textId="52588ED6" w:rsidR="00E71D07" w:rsidRDefault="00E71D07" w:rsidP="00000AA0">
            <w:pPr>
              <w:pStyle w:val="ListParagraph"/>
              <w:ind w:left="0"/>
            </w:pPr>
            <w:r>
              <w:t>Run 3:</w:t>
            </w:r>
            <w:r>
              <w:t xml:space="preserve"> 0</w:t>
            </w:r>
          </w:p>
        </w:tc>
        <w:tc>
          <w:tcPr>
            <w:tcW w:w="4095" w:type="dxa"/>
          </w:tcPr>
          <w:p w14:paraId="07F0C0AD" w14:textId="2A6C8614" w:rsidR="00E71D07" w:rsidRDefault="00E71D07" w:rsidP="00000AA0">
            <w:pPr>
              <w:pStyle w:val="ListParagraph"/>
              <w:ind w:left="0"/>
            </w:pPr>
            <w:r>
              <w:t>Run 3:</w:t>
            </w:r>
            <w:r>
              <w:t xml:space="preserve"> 0</w:t>
            </w:r>
          </w:p>
        </w:tc>
      </w:tr>
      <w:tr w:rsidR="00E71D07" w14:paraId="0C7968B7" w14:textId="77777777" w:rsidTr="00E71D07">
        <w:tc>
          <w:tcPr>
            <w:tcW w:w="2875" w:type="dxa"/>
          </w:tcPr>
          <w:p w14:paraId="6E5779EF" w14:textId="77777777" w:rsidR="00E71D07" w:rsidRPr="00E51742" w:rsidRDefault="00E71D07" w:rsidP="00000AA0">
            <w:pPr>
              <w:pStyle w:val="ListParagraph"/>
              <w:ind w:left="0"/>
              <w:rPr>
                <w:b/>
              </w:rPr>
            </w:pPr>
          </w:p>
        </w:tc>
        <w:tc>
          <w:tcPr>
            <w:tcW w:w="2390" w:type="dxa"/>
          </w:tcPr>
          <w:p w14:paraId="2CEDB060" w14:textId="20607B0B" w:rsidR="00E71D07" w:rsidRDefault="00E71D07" w:rsidP="00000AA0">
            <w:pPr>
              <w:pStyle w:val="ListParagraph"/>
              <w:ind w:left="0"/>
            </w:pPr>
            <w:r>
              <w:t>Average:</w:t>
            </w:r>
            <w:r>
              <w:t xml:space="preserve"> 0</w:t>
            </w:r>
          </w:p>
        </w:tc>
        <w:tc>
          <w:tcPr>
            <w:tcW w:w="4095" w:type="dxa"/>
          </w:tcPr>
          <w:p w14:paraId="359411BE" w14:textId="305D1D4E" w:rsidR="00E71D07" w:rsidRDefault="00E71D07" w:rsidP="00000AA0">
            <w:pPr>
              <w:pStyle w:val="ListParagraph"/>
              <w:ind w:left="0"/>
            </w:pPr>
            <w:r>
              <w:t>Average:</w:t>
            </w:r>
            <w:r>
              <w:t xml:space="preserve"> 0</w:t>
            </w:r>
          </w:p>
        </w:tc>
      </w:tr>
      <w:tr w:rsidR="00E71D07" w14:paraId="53F3A82E" w14:textId="77777777" w:rsidTr="00E71D07">
        <w:tc>
          <w:tcPr>
            <w:tcW w:w="2875" w:type="dxa"/>
          </w:tcPr>
          <w:p w14:paraId="28B2DAEC" w14:textId="77777777" w:rsidR="00E71D07" w:rsidRPr="00E51742" w:rsidRDefault="00E71D07" w:rsidP="00000AA0">
            <w:pPr>
              <w:pStyle w:val="ListParagraph"/>
              <w:ind w:left="0"/>
              <w:rPr>
                <w:b/>
              </w:rPr>
            </w:pPr>
            <w:r>
              <w:rPr>
                <w:b/>
              </w:rPr>
              <w:t>remove</w:t>
            </w:r>
            <w:r w:rsidRPr="00E51742">
              <w:rPr>
                <w:b/>
              </w:rPr>
              <w:t xml:space="preserve"> ( ) : 1,000,000 times</w:t>
            </w:r>
          </w:p>
        </w:tc>
        <w:tc>
          <w:tcPr>
            <w:tcW w:w="2390" w:type="dxa"/>
          </w:tcPr>
          <w:p w14:paraId="70854A2D" w14:textId="7F39F7AC" w:rsidR="00E71D07" w:rsidRDefault="00E71D07" w:rsidP="00000AA0">
            <w:pPr>
              <w:pStyle w:val="ListParagraph"/>
              <w:ind w:left="0"/>
            </w:pPr>
            <w:r>
              <w:t>Run 1:</w:t>
            </w:r>
            <w:r>
              <w:t xml:space="preserve"> 15</w:t>
            </w:r>
          </w:p>
        </w:tc>
        <w:tc>
          <w:tcPr>
            <w:tcW w:w="4095" w:type="dxa"/>
          </w:tcPr>
          <w:p w14:paraId="447B9443" w14:textId="6DDF867B" w:rsidR="00E71D07" w:rsidRDefault="00E71D07" w:rsidP="00000AA0">
            <w:pPr>
              <w:pStyle w:val="ListParagraph"/>
              <w:ind w:left="0"/>
            </w:pPr>
            <w:r>
              <w:t>Run 1:</w:t>
            </w:r>
            <w:r>
              <w:t xml:space="preserve"> 0</w:t>
            </w:r>
          </w:p>
        </w:tc>
      </w:tr>
      <w:tr w:rsidR="00E71D07" w14:paraId="1FAB1E41" w14:textId="77777777" w:rsidTr="00E71D07">
        <w:tc>
          <w:tcPr>
            <w:tcW w:w="2875" w:type="dxa"/>
          </w:tcPr>
          <w:p w14:paraId="4587BE62" w14:textId="77777777" w:rsidR="00E71D07" w:rsidRPr="00E51742" w:rsidRDefault="00E71D07" w:rsidP="00000AA0">
            <w:pPr>
              <w:pStyle w:val="ListParagraph"/>
              <w:ind w:left="0"/>
              <w:rPr>
                <w:b/>
              </w:rPr>
            </w:pPr>
          </w:p>
        </w:tc>
        <w:tc>
          <w:tcPr>
            <w:tcW w:w="2390" w:type="dxa"/>
          </w:tcPr>
          <w:p w14:paraId="039F8EFF" w14:textId="33370669" w:rsidR="00E71D07" w:rsidRDefault="00E71D07" w:rsidP="00000AA0">
            <w:pPr>
              <w:pStyle w:val="ListParagraph"/>
              <w:ind w:left="0"/>
            </w:pPr>
            <w:r>
              <w:t>Run 2:</w:t>
            </w:r>
            <w:r>
              <w:t xml:space="preserve"> 0</w:t>
            </w:r>
          </w:p>
        </w:tc>
        <w:tc>
          <w:tcPr>
            <w:tcW w:w="4095" w:type="dxa"/>
          </w:tcPr>
          <w:p w14:paraId="1B3D7480" w14:textId="60FDA902" w:rsidR="00E71D07" w:rsidRDefault="00E71D07" w:rsidP="00000AA0">
            <w:pPr>
              <w:pStyle w:val="ListParagraph"/>
              <w:ind w:left="0"/>
            </w:pPr>
            <w:r>
              <w:t>Run 2:</w:t>
            </w:r>
            <w:r>
              <w:t xml:space="preserve"> 0</w:t>
            </w:r>
          </w:p>
        </w:tc>
      </w:tr>
      <w:tr w:rsidR="00E71D07" w14:paraId="5A2C705B" w14:textId="77777777" w:rsidTr="00E71D07">
        <w:tc>
          <w:tcPr>
            <w:tcW w:w="2875" w:type="dxa"/>
          </w:tcPr>
          <w:p w14:paraId="02B46F98" w14:textId="77777777" w:rsidR="00E71D07" w:rsidRPr="00E51742" w:rsidRDefault="00E71D07" w:rsidP="00000AA0">
            <w:pPr>
              <w:pStyle w:val="ListParagraph"/>
              <w:ind w:left="0"/>
              <w:rPr>
                <w:b/>
              </w:rPr>
            </w:pPr>
          </w:p>
        </w:tc>
        <w:tc>
          <w:tcPr>
            <w:tcW w:w="2390" w:type="dxa"/>
          </w:tcPr>
          <w:p w14:paraId="5F29D4BC" w14:textId="7E499AC6" w:rsidR="00E71D07" w:rsidRDefault="00E71D07" w:rsidP="00000AA0">
            <w:pPr>
              <w:pStyle w:val="ListParagraph"/>
              <w:ind w:left="0"/>
            </w:pPr>
            <w:r>
              <w:t>Run 3:</w:t>
            </w:r>
            <w:r>
              <w:t xml:space="preserve"> 16</w:t>
            </w:r>
          </w:p>
        </w:tc>
        <w:tc>
          <w:tcPr>
            <w:tcW w:w="4095" w:type="dxa"/>
          </w:tcPr>
          <w:p w14:paraId="62D32B2E" w14:textId="68C39118" w:rsidR="00E71D07" w:rsidRDefault="00E71D07" w:rsidP="00000AA0">
            <w:pPr>
              <w:pStyle w:val="ListParagraph"/>
              <w:ind w:left="0"/>
            </w:pPr>
            <w:r>
              <w:t>Run 3:</w:t>
            </w:r>
            <w:r>
              <w:t xml:space="preserve"> 0</w:t>
            </w:r>
          </w:p>
        </w:tc>
      </w:tr>
      <w:tr w:rsidR="00E71D07" w14:paraId="4803936E" w14:textId="77777777" w:rsidTr="00E71D07">
        <w:tc>
          <w:tcPr>
            <w:tcW w:w="2875" w:type="dxa"/>
          </w:tcPr>
          <w:p w14:paraId="75DF3B6E" w14:textId="77777777" w:rsidR="00E71D07" w:rsidRPr="00E51742" w:rsidRDefault="00E71D07" w:rsidP="00000AA0">
            <w:pPr>
              <w:pStyle w:val="ListParagraph"/>
              <w:ind w:left="0"/>
              <w:rPr>
                <w:b/>
              </w:rPr>
            </w:pPr>
          </w:p>
        </w:tc>
        <w:tc>
          <w:tcPr>
            <w:tcW w:w="2390" w:type="dxa"/>
          </w:tcPr>
          <w:p w14:paraId="0FF7EC24" w14:textId="53F7C8DF" w:rsidR="00E71D07" w:rsidRDefault="00E71D07" w:rsidP="00000AA0">
            <w:pPr>
              <w:pStyle w:val="ListParagraph"/>
              <w:ind w:left="0"/>
            </w:pPr>
            <w:r>
              <w:t>Average:</w:t>
            </w:r>
            <w:r>
              <w:t xml:space="preserve"> 10 ½</w:t>
            </w:r>
          </w:p>
        </w:tc>
        <w:tc>
          <w:tcPr>
            <w:tcW w:w="4095" w:type="dxa"/>
          </w:tcPr>
          <w:p w14:paraId="352ADA40" w14:textId="63E20474" w:rsidR="00E71D07" w:rsidRDefault="00E71D07" w:rsidP="00000AA0">
            <w:pPr>
              <w:pStyle w:val="ListParagraph"/>
              <w:ind w:left="0"/>
            </w:pPr>
            <w:r>
              <w:t>Average:</w:t>
            </w:r>
            <w:r>
              <w:t xml:space="preserve"> 0</w:t>
            </w:r>
          </w:p>
        </w:tc>
      </w:tr>
    </w:tbl>
    <w:p w14:paraId="4C3BB60E" w14:textId="77777777" w:rsidR="00E71D07" w:rsidRDefault="00E71D07" w:rsidP="00E71D07">
      <w:pPr>
        <w:pStyle w:val="ListParagraph"/>
      </w:pPr>
    </w:p>
    <w:p w14:paraId="0FDDDE44" w14:textId="351EBA31" w:rsidR="00E71D07" w:rsidRDefault="00E71D07" w:rsidP="00836D13">
      <w:pPr>
        <w:pStyle w:val="NoSpacing"/>
      </w:pPr>
      <w:r>
        <w:t>Plot Graphs:</w:t>
      </w:r>
    </w:p>
    <w:p w14:paraId="50735EAD" w14:textId="77777777" w:rsidR="00E71D07" w:rsidRDefault="00E71D07" w:rsidP="00836D13">
      <w:pPr>
        <w:pStyle w:val="NoSpacing"/>
      </w:pPr>
    </w:p>
    <w:p w14:paraId="2B74A65B" w14:textId="1A57E3B0" w:rsidR="00E71D07" w:rsidRDefault="00E71D07" w:rsidP="00836D13">
      <w:pPr>
        <w:pStyle w:val="NoSpacing"/>
      </w:pPr>
      <w:r>
        <w:rPr>
          <w:noProof/>
        </w:rPr>
        <w:drawing>
          <wp:inline distT="0" distB="0" distL="0" distR="0" wp14:anchorId="5AD48557" wp14:editId="3E7B3D1E">
            <wp:extent cx="4824846" cy="2743200"/>
            <wp:effectExtent l="0" t="0" r="1397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8CAE248" w14:textId="77777777" w:rsidR="00E71D07" w:rsidRDefault="00E71D07" w:rsidP="00836D13">
      <w:pPr>
        <w:pStyle w:val="NoSpacing"/>
      </w:pPr>
    </w:p>
    <w:p w14:paraId="58D0D9A7" w14:textId="4AEC32A6" w:rsidR="00E71D07" w:rsidRDefault="00E71D07" w:rsidP="00836D13">
      <w:pPr>
        <w:pStyle w:val="NoSpacing"/>
      </w:pPr>
      <w:r>
        <w:t>The add operation takes roughly the same amount of time for both data structures up to 100,000 objects. After 100,000 the difference in efficiency between the two becomes more apparent. At one million players added it takes LinkedBag on average 203ms to complete the add operation, while it takes the ArrayBag only about 31ms to complete.</w:t>
      </w:r>
    </w:p>
    <w:p w14:paraId="49CA8B74" w14:textId="77777777" w:rsidR="00E71D07" w:rsidRDefault="00E71D07" w:rsidP="00836D13">
      <w:pPr>
        <w:pStyle w:val="NoSpacing"/>
      </w:pPr>
    </w:p>
    <w:p w14:paraId="625FEE55" w14:textId="77777777" w:rsidR="00E71D07" w:rsidRDefault="00E71D07" w:rsidP="00836D13">
      <w:pPr>
        <w:pStyle w:val="NoSpacing"/>
      </w:pPr>
    </w:p>
    <w:p w14:paraId="15471F87" w14:textId="77777777" w:rsidR="00E71D07" w:rsidRDefault="00E71D07" w:rsidP="00836D13">
      <w:pPr>
        <w:pStyle w:val="NoSpacing"/>
      </w:pPr>
    </w:p>
    <w:p w14:paraId="6491400E" w14:textId="43CACA19" w:rsidR="00E71D07" w:rsidRDefault="00E71D07" w:rsidP="00836D13">
      <w:pPr>
        <w:pStyle w:val="NoSpacing"/>
      </w:pPr>
      <w:r>
        <w:rPr>
          <w:noProof/>
        </w:rPr>
        <w:lastRenderedPageBreak/>
        <w:drawing>
          <wp:inline distT="0" distB="0" distL="0" distR="0" wp14:anchorId="55B7EE68" wp14:editId="59ADB86E">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0AC3A65B" w14:textId="77777777" w:rsidR="00217AF6" w:rsidRDefault="00217AF6" w:rsidP="00836D13">
      <w:pPr>
        <w:pStyle w:val="NoSpacing"/>
      </w:pPr>
    </w:p>
    <w:p w14:paraId="7B349DF2" w14:textId="0016EE61" w:rsidR="00217AF6" w:rsidRDefault="00E71D07" w:rsidP="00836D13">
      <w:pPr>
        <w:pStyle w:val="NoSpacing"/>
      </w:pPr>
      <w:r>
        <w:t xml:space="preserve">Much like the add operation the remove operation takes an insignificant amount of time for both data structures up to 100,000 objects. After 100,000 objects ArrayBag takes </w:t>
      </w:r>
      <w:r w:rsidR="00217AF6">
        <w:t>on average 10.5ms to complete, whereas LinkedBag takes 0ms to complete.</w:t>
      </w:r>
    </w:p>
    <w:p w14:paraId="335333E6" w14:textId="77777777" w:rsidR="00E71D07" w:rsidRDefault="00E71D07" w:rsidP="00836D13">
      <w:pPr>
        <w:pStyle w:val="NoSpacing"/>
      </w:pPr>
    </w:p>
    <w:p w14:paraId="0D6AB1D7" w14:textId="1A93C742" w:rsidR="00E71D07" w:rsidRDefault="00217AF6" w:rsidP="00836D13">
      <w:pPr>
        <w:pStyle w:val="NoSpacing"/>
      </w:pPr>
      <w:r>
        <w:t>test program:</w:t>
      </w:r>
    </w:p>
    <w:p w14:paraId="0ED19D7F" w14:textId="77777777" w:rsidR="00217AF6" w:rsidRDefault="00217AF6" w:rsidP="00836D13">
      <w:pPr>
        <w:pStyle w:val="NoSpacing"/>
      </w:pPr>
    </w:p>
    <w:p w14:paraId="66373E7C" w14:textId="77777777" w:rsidR="00217AF6" w:rsidRDefault="00217AF6" w:rsidP="00217AF6">
      <w:pPr>
        <w:pStyle w:val="NoSpacing"/>
      </w:pPr>
      <w:r>
        <w:t>/*</w:t>
      </w:r>
    </w:p>
    <w:p w14:paraId="7065061E" w14:textId="77777777" w:rsidR="00217AF6" w:rsidRDefault="00217AF6" w:rsidP="00217AF6">
      <w:pPr>
        <w:pStyle w:val="NoSpacing"/>
      </w:pPr>
      <w:r>
        <w:t xml:space="preserve"> * To change this license header, choose License Headers in Project Properties.</w:t>
      </w:r>
    </w:p>
    <w:p w14:paraId="6EA89C64" w14:textId="77777777" w:rsidR="00217AF6" w:rsidRDefault="00217AF6" w:rsidP="00217AF6">
      <w:pPr>
        <w:pStyle w:val="NoSpacing"/>
      </w:pPr>
      <w:r>
        <w:t xml:space="preserve"> * To change this template file, choose Tools | Templates</w:t>
      </w:r>
    </w:p>
    <w:p w14:paraId="55848CF5" w14:textId="77777777" w:rsidR="00217AF6" w:rsidRDefault="00217AF6" w:rsidP="00217AF6">
      <w:pPr>
        <w:pStyle w:val="NoSpacing"/>
      </w:pPr>
      <w:r>
        <w:t xml:space="preserve"> * and open the template in the editor.</w:t>
      </w:r>
    </w:p>
    <w:p w14:paraId="59206ABE" w14:textId="77777777" w:rsidR="00217AF6" w:rsidRDefault="00217AF6" w:rsidP="00217AF6">
      <w:pPr>
        <w:pStyle w:val="NoSpacing"/>
      </w:pPr>
      <w:r>
        <w:t xml:space="preserve"> */</w:t>
      </w:r>
    </w:p>
    <w:p w14:paraId="4BABEFC3" w14:textId="77777777" w:rsidR="00217AF6" w:rsidRDefault="00217AF6" w:rsidP="00217AF6">
      <w:pPr>
        <w:pStyle w:val="NoSpacing"/>
      </w:pPr>
      <w:r>
        <w:t>package lab5;</w:t>
      </w:r>
    </w:p>
    <w:p w14:paraId="1E19E588" w14:textId="77777777" w:rsidR="00217AF6" w:rsidRDefault="00217AF6" w:rsidP="00217AF6">
      <w:pPr>
        <w:pStyle w:val="NoSpacing"/>
      </w:pPr>
    </w:p>
    <w:p w14:paraId="62875624" w14:textId="77777777" w:rsidR="00217AF6" w:rsidRDefault="00217AF6" w:rsidP="00217AF6">
      <w:pPr>
        <w:pStyle w:val="NoSpacing"/>
      </w:pPr>
      <w:r>
        <w:t>import java.util.Random;</w:t>
      </w:r>
    </w:p>
    <w:p w14:paraId="7D0084B5" w14:textId="77777777" w:rsidR="00217AF6" w:rsidRDefault="00217AF6" w:rsidP="00217AF6">
      <w:pPr>
        <w:pStyle w:val="NoSpacing"/>
      </w:pPr>
    </w:p>
    <w:p w14:paraId="17F00799" w14:textId="77777777" w:rsidR="00217AF6" w:rsidRDefault="00217AF6" w:rsidP="00217AF6">
      <w:pPr>
        <w:pStyle w:val="NoSpacing"/>
      </w:pPr>
      <w:r>
        <w:t>/**</w:t>
      </w:r>
    </w:p>
    <w:p w14:paraId="6E602529" w14:textId="77777777" w:rsidR="00217AF6" w:rsidRDefault="00217AF6" w:rsidP="00217AF6">
      <w:pPr>
        <w:pStyle w:val="NoSpacing"/>
      </w:pPr>
      <w:r>
        <w:t xml:space="preserve"> * Test class for analyzing the time taken in milliseconds for carrying out selected operations of the ArrayBag and LinkedBag classes.</w:t>
      </w:r>
    </w:p>
    <w:p w14:paraId="797E9904" w14:textId="77777777" w:rsidR="00217AF6" w:rsidRDefault="00217AF6" w:rsidP="00217AF6">
      <w:pPr>
        <w:pStyle w:val="NoSpacing"/>
      </w:pPr>
      <w:r>
        <w:t xml:space="preserve"> * @author Jacob Huesman</w:t>
      </w:r>
    </w:p>
    <w:p w14:paraId="08C129DD" w14:textId="77777777" w:rsidR="00217AF6" w:rsidRDefault="00217AF6" w:rsidP="00217AF6">
      <w:pPr>
        <w:pStyle w:val="NoSpacing"/>
      </w:pPr>
      <w:r>
        <w:t xml:space="preserve"> */</w:t>
      </w:r>
    </w:p>
    <w:p w14:paraId="756FBD0D" w14:textId="77777777" w:rsidR="00217AF6" w:rsidRDefault="00217AF6" w:rsidP="00217AF6">
      <w:pPr>
        <w:pStyle w:val="NoSpacing"/>
      </w:pPr>
      <w:r>
        <w:t>public class Test {</w:t>
      </w:r>
    </w:p>
    <w:p w14:paraId="5AB49DA6" w14:textId="77777777" w:rsidR="00217AF6" w:rsidRDefault="00217AF6" w:rsidP="00217AF6">
      <w:pPr>
        <w:pStyle w:val="NoSpacing"/>
      </w:pPr>
      <w:r>
        <w:t xml:space="preserve">    public static void main(String[] args){</w:t>
      </w:r>
    </w:p>
    <w:p w14:paraId="5E10C1F1" w14:textId="77777777" w:rsidR="00217AF6" w:rsidRDefault="00217AF6" w:rsidP="00217AF6">
      <w:pPr>
        <w:pStyle w:val="NoSpacing"/>
      </w:pPr>
      <w:r>
        <w:t xml:space="preserve">        //1. Create an ArrayBag object named teamArray using the default constructor to store Player objects</w:t>
      </w:r>
    </w:p>
    <w:p w14:paraId="43ED362F" w14:textId="77777777" w:rsidR="00217AF6" w:rsidRDefault="00217AF6" w:rsidP="00217AF6">
      <w:pPr>
        <w:pStyle w:val="NoSpacing"/>
      </w:pPr>
      <w:r>
        <w:t xml:space="preserve">        ArrayBag&lt;Player&gt; teamArray = new ArrayBag&lt;&gt;();</w:t>
      </w:r>
    </w:p>
    <w:p w14:paraId="7E4477AC" w14:textId="77777777" w:rsidR="00217AF6" w:rsidRDefault="00217AF6" w:rsidP="00217AF6">
      <w:pPr>
        <w:pStyle w:val="NoSpacing"/>
      </w:pPr>
      <w:r>
        <w:t xml:space="preserve">        </w:t>
      </w:r>
    </w:p>
    <w:p w14:paraId="23AFF015" w14:textId="77777777" w:rsidR="00217AF6" w:rsidRDefault="00217AF6" w:rsidP="00217AF6">
      <w:pPr>
        <w:pStyle w:val="NoSpacing"/>
      </w:pPr>
      <w:r>
        <w:t xml:space="preserve">        //2. Create a LinkedBag object named teamLinkedList to store Player ojbects</w:t>
      </w:r>
    </w:p>
    <w:p w14:paraId="2F9A0D01" w14:textId="77777777" w:rsidR="00217AF6" w:rsidRDefault="00217AF6" w:rsidP="00217AF6">
      <w:pPr>
        <w:pStyle w:val="NoSpacing"/>
      </w:pPr>
      <w:r>
        <w:t xml:space="preserve">        LinkedBag&lt;Player&gt; teamLinkedList = new LinkedBag&lt;&gt;();</w:t>
      </w:r>
    </w:p>
    <w:p w14:paraId="43F19BC1" w14:textId="77777777" w:rsidR="00217AF6" w:rsidRDefault="00217AF6" w:rsidP="00217AF6">
      <w:pPr>
        <w:pStyle w:val="NoSpacing"/>
      </w:pPr>
      <w:r>
        <w:t xml:space="preserve">        </w:t>
      </w:r>
    </w:p>
    <w:p w14:paraId="26F12464" w14:textId="77777777" w:rsidR="00217AF6" w:rsidRDefault="00217AF6" w:rsidP="00217AF6">
      <w:pPr>
        <w:pStyle w:val="NoSpacing"/>
      </w:pPr>
      <w:r>
        <w:t xml:space="preserve">        //3. Create a long type of variable  named start and set it's value to System.currentMilliseconds()</w:t>
      </w:r>
    </w:p>
    <w:p w14:paraId="0C0DCBAD" w14:textId="77777777" w:rsidR="00217AF6" w:rsidRDefault="00217AF6" w:rsidP="00217AF6">
      <w:pPr>
        <w:pStyle w:val="NoSpacing"/>
      </w:pPr>
      <w:r>
        <w:t xml:space="preserve">        long start = System.currentTimeMillis();</w:t>
      </w:r>
    </w:p>
    <w:p w14:paraId="084B59EF" w14:textId="77777777" w:rsidR="00217AF6" w:rsidRDefault="00217AF6" w:rsidP="00217AF6">
      <w:pPr>
        <w:pStyle w:val="NoSpacing"/>
      </w:pPr>
      <w:r>
        <w:lastRenderedPageBreak/>
        <w:t xml:space="preserve">        </w:t>
      </w:r>
    </w:p>
    <w:p w14:paraId="4DC5CE23" w14:textId="77777777" w:rsidR="00217AF6" w:rsidRDefault="00217AF6" w:rsidP="00217AF6">
      <w:pPr>
        <w:pStyle w:val="NoSpacing"/>
      </w:pPr>
      <w:r>
        <w:t xml:space="preserve">        //4. Populate the ArrayBag with 1000 Player objects</w:t>
      </w:r>
    </w:p>
    <w:p w14:paraId="3881E3EA" w14:textId="77777777" w:rsidR="00217AF6" w:rsidRDefault="00217AF6" w:rsidP="00217AF6">
      <w:pPr>
        <w:pStyle w:val="NoSpacing"/>
      </w:pPr>
      <w:r>
        <w:t xml:space="preserve">        Random random = new Random();</w:t>
      </w:r>
    </w:p>
    <w:p w14:paraId="6A11619F" w14:textId="77777777" w:rsidR="00217AF6" w:rsidRDefault="00217AF6" w:rsidP="00217AF6">
      <w:pPr>
        <w:pStyle w:val="NoSpacing"/>
      </w:pPr>
      <w:r>
        <w:t xml:space="preserve">        for(int i=0; i&lt;1000; i++){</w:t>
      </w:r>
    </w:p>
    <w:p w14:paraId="37DAF3E5" w14:textId="77777777" w:rsidR="00217AF6" w:rsidRDefault="00217AF6" w:rsidP="00217AF6">
      <w:pPr>
        <w:pStyle w:val="NoSpacing"/>
      </w:pPr>
      <w:r>
        <w:t xml:space="preserve">            teamArray.add(new Player("John","guard",random.nextInt()));</w:t>
      </w:r>
    </w:p>
    <w:p w14:paraId="65CB5794" w14:textId="77777777" w:rsidR="00217AF6" w:rsidRDefault="00217AF6" w:rsidP="00217AF6">
      <w:pPr>
        <w:pStyle w:val="NoSpacing"/>
      </w:pPr>
      <w:r>
        <w:t xml:space="preserve">        }</w:t>
      </w:r>
    </w:p>
    <w:p w14:paraId="44EBBC3B" w14:textId="77777777" w:rsidR="00217AF6" w:rsidRDefault="00217AF6" w:rsidP="00217AF6">
      <w:pPr>
        <w:pStyle w:val="NoSpacing"/>
      </w:pPr>
      <w:r>
        <w:t xml:space="preserve">        </w:t>
      </w:r>
    </w:p>
    <w:p w14:paraId="22A0F9C1" w14:textId="77777777" w:rsidR="00217AF6" w:rsidRDefault="00217AF6" w:rsidP="00217AF6">
      <w:pPr>
        <w:pStyle w:val="NoSpacing"/>
      </w:pPr>
      <w:r>
        <w:t xml:space="preserve">        //5. Create a long type of variable named end and set it's value to System.currentMilliseconds()</w:t>
      </w:r>
    </w:p>
    <w:p w14:paraId="149A1E2F" w14:textId="77777777" w:rsidR="00217AF6" w:rsidRDefault="00217AF6" w:rsidP="00217AF6">
      <w:pPr>
        <w:pStyle w:val="NoSpacing"/>
      </w:pPr>
      <w:r>
        <w:t xml:space="preserve">        long end = System.currentTimeMillis();</w:t>
      </w:r>
    </w:p>
    <w:p w14:paraId="7784A5F8" w14:textId="77777777" w:rsidR="00217AF6" w:rsidRDefault="00217AF6" w:rsidP="00217AF6">
      <w:pPr>
        <w:pStyle w:val="NoSpacing"/>
      </w:pPr>
      <w:r>
        <w:t xml:space="preserve">        </w:t>
      </w:r>
    </w:p>
    <w:p w14:paraId="36E02470" w14:textId="77777777" w:rsidR="00217AF6" w:rsidRDefault="00217AF6" w:rsidP="00217AF6">
      <w:pPr>
        <w:pStyle w:val="NoSpacing"/>
      </w:pPr>
      <w:r>
        <w:t xml:space="preserve">        //6. Calculate elapsed time using the difference between start and end</w:t>
      </w:r>
    </w:p>
    <w:p w14:paraId="4FE2B494" w14:textId="77777777" w:rsidR="00217AF6" w:rsidRDefault="00217AF6" w:rsidP="00217AF6">
      <w:pPr>
        <w:pStyle w:val="NoSpacing"/>
      </w:pPr>
      <w:r>
        <w:t xml:space="preserve">        long elapsed = end - start;</w:t>
      </w:r>
    </w:p>
    <w:p w14:paraId="47366E14" w14:textId="77777777" w:rsidR="00217AF6" w:rsidRDefault="00217AF6" w:rsidP="00217AF6">
      <w:pPr>
        <w:pStyle w:val="NoSpacing"/>
      </w:pPr>
      <w:r>
        <w:t xml:space="preserve">        </w:t>
      </w:r>
    </w:p>
    <w:p w14:paraId="0E29C6B7" w14:textId="77777777" w:rsidR="00217AF6" w:rsidRDefault="00217AF6" w:rsidP="00217AF6">
      <w:pPr>
        <w:pStyle w:val="NoSpacing"/>
      </w:pPr>
      <w:r>
        <w:t xml:space="preserve">        //7. Print the elapsed time for teamArray using verbose output</w:t>
      </w:r>
    </w:p>
    <w:p w14:paraId="73B91EF6" w14:textId="77777777" w:rsidR="00217AF6" w:rsidRDefault="00217AF6" w:rsidP="00217AF6">
      <w:pPr>
        <w:pStyle w:val="NoSpacing"/>
      </w:pPr>
      <w:r>
        <w:t xml:space="preserve">        System.out.println("The time it took to add 1000 Player entries to teamArray is: " + elapsed);</w:t>
      </w:r>
    </w:p>
    <w:p w14:paraId="1FE5C452" w14:textId="77777777" w:rsidR="00217AF6" w:rsidRDefault="00217AF6" w:rsidP="00217AF6">
      <w:pPr>
        <w:pStyle w:val="NoSpacing"/>
      </w:pPr>
      <w:r>
        <w:t xml:space="preserve">        </w:t>
      </w:r>
    </w:p>
    <w:p w14:paraId="4CA9487E" w14:textId="77777777" w:rsidR="00217AF6" w:rsidRDefault="00217AF6" w:rsidP="00217AF6">
      <w:pPr>
        <w:pStyle w:val="NoSpacing"/>
      </w:pPr>
      <w:r>
        <w:t xml:space="preserve">        //8. Reuse the start variable and set it's value to System.currentMilliseconds()</w:t>
      </w:r>
    </w:p>
    <w:p w14:paraId="154EE749" w14:textId="77777777" w:rsidR="00217AF6" w:rsidRDefault="00217AF6" w:rsidP="00217AF6">
      <w:pPr>
        <w:pStyle w:val="NoSpacing"/>
      </w:pPr>
      <w:r>
        <w:t xml:space="preserve">        start = System.currentTimeMillis();</w:t>
      </w:r>
    </w:p>
    <w:p w14:paraId="0F0BA960" w14:textId="77777777" w:rsidR="00217AF6" w:rsidRDefault="00217AF6" w:rsidP="00217AF6">
      <w:pPr>
        <w:pStyle w:val="NoSpacing"/>
      </w:pPr>
      <w:r>
        <w:t xml:space="preserve">        </w:t>
      </w:r>
    </w:p>
    <w:p w14:paraId="4D6D70C9" w14:textId="77777777" w:rsidR="00217AF6" w:rsidRDefault="00217AF6" w:rsidP="00217AF6">
      <w:pPr>
        <w:pStyle w:val="NoSpacing"/>
      </w:pPr>
      <w:r>
        <w:t xml:space="preserve">        //9. Populate the LinkedBag with 1000 Player objects</w:t>
      </w:r>
    </w:p>
    <w:p w14:paraId="7A8CAF99" w14:textId="77777777" w:rsidR="00217AF6" w:rsidRDefault="00217AF6" w:rsidP="00217AF6">
      <w:pPr>
        <w:pStyle w:val="NoSpacing"/>
      </w:pPr>
      <w:r>
        <w:t xml:space="preserve">        for(int i=0; i&lt;1000; i++){</w:t>
      </w:r>
    </w:p>
    <w:p w14:paraId="023985F5" w14:textId="77777777" w:rsidR="00217AF6" w:rsidRDefault="00217AF6" w:rsidP="00217AF6">
      <w:pPr>
        <w:pStyle w:val="NoSpacing"/>
      </w:pPr>
      <w:r>
        <w:t xml:space="preserve">            teamLinkedList.add(new Player("John","guard",random.nextInt()));</w:t>
      </w:r>
    </w:p>
    <w:p w14:paraId="73D4C7C4" w14:textId="77777777" w:rsidR="00217AF6" w:rsidRDefault="00217AF6" w:rsidP="00217AF6">
      <w:pPr>
        <w:pStyle w:val="NoSpacing"/>
      </w:pPr>
      <w:r>
        <w:t xml:space="preserve">        }</w:t>
      </w:r>
    </w:p>
    <w:p w14:paraId="45009A26" w14:textId="77777777" w:rsidR="00217AF6" w:rsidRDefault="00217AF6" w:rsidP="00217AF6">
      <w:pPr>
        <w:pStyle w:val="NoSpacing"/>
      </w:pPr>
      <w:r>
        <w:t xml:space="preserve">        </w:t>
      </w:r>
    </w:p>
    <w:p w14:paraId="43267C98" w14:textId="77777777" w:rsidR="00217AF6" w:rsidRDefault="00217AF6" w:rsidP="00217AF6">
      <w:pPr>
        <w:pStyle w:val="NoSpacing"/>
      </w:pPr>
      <w:r>
        <w:t xml:space="preserve">        //10. Reuse the end variable and set it's value to System.currentMilliseconds()</w:t>
      </w:r>
    </w:p>
    <w:p w14:paraId="3686B66D" w14:textId="77777777" w:rsidR="00217AF6" w:rsidRDefault="00217AF6" w:rsidP="00217AF6">
      <w:pPr>
        <w:pStyle w:val="NoSpacing"/>
      </w:pPr>
      <w:r>
        <w:t xml:space="preserve">        end = System.currentTimeMillis();</w:t>
      </w:r>
    </w:p>
    <w:p w14:paraId="691139F4" w14:textId="77777777" w:rsidR="00217AF6" w:rsidRDefault="00217AF6" w:rsidP="00217AF6">
      <w:pPr>
        <w:pStyle w:val="NoSpacing"/>
      </w:pPr>
      <w:r>
        <w:t xml:space="preserve">        </w:t>
      </w:r>
    </w:p>
    <w:p w14:paraId="54E934FC" w14:textId="77777777" w:rsidR="00217AF6" w:rsidRDefault="00217AF6" w:rsidP="00217AF6">
      <w:pPr>
        <w:pStyle w:val="NoSpacing"/>
      </w:pPr>
      <w:r>
        <w:t xml:space="preserve">        //11. Calculate elapsed time using the difference between start and end</w:t>
      </w:r>
    </w:p>
    <w:p w14:paraId="11A27E3E" w14:textId="77777777" w:rsidR="00217AF6" w:rsidRDefault="00217AF6" w:rsidP="00217AF6">
      <w:pPr>
        <w:pStyle w:val="NoSpacing"/>
      </w:pPr>
      <w:r>
        <w:t xml:space="preserve">        elapsed = end - start;</w:t>
      </w:r>
    </w:p>
    <w:p w14:paraId="21D1CA12" w14:textId="77777777" w:rsidR="00217AF6" w:rsidRDefault="00217AF6" w:rsidP="00217AF6">
      <w:pPr>
        <w:pStyle w:val="NoSpacing"/>
      </w:pPr>
      <w:r>
        <w:t xml:space="preserve">        </w:t>
      </w:r>
    </w:p>
    <w:p w14:paraId="0841DB33" w14:textId="77777777" w:rsidR="00217AF6" w:rsidRDefault="00217AF6" w:rsidP="00217AF6">
      <w:pPr>
        <w:pStyle w:val="NoSpacing"/>
      </w:pPr>
      <w:r>
        <w:t xml:space="preserve">        //12. Print the elapsed time for teamLinkedList using verbose output</w:t>
      </w:r>
    </w:p>
    <w:p w14:paraId="6182F204" w14:textId="77777777" w:rsidR="00217AF6" w:rsidRDefault="00217AF6" w:rsidP="00217AF6">
      <w:pPr>
        <w:pStyle w:val="NoSpacing"/>
      </w:pPr>
      <w:r>
        <w:t xml:space="preserve">        System.out.println("The time it took to add 1000 Player entries to teamLinkedList is: " + elapsed);</w:t>
      </w:r>
    </w:p>
    <w:p w14:paraId="778B7005" w14:textId="77777777" w:rsidR="00217AF6" w:rsidRDefault="00217AF6" w:rsidP="00217AF6">
      <w:pPr>
        <w:pStyle w:val="NoSpacing"/>
      </w:pPr>
      <w:r>
        <w:t xml:space="preserve">        </w:t>
      </w:r>
    </w:p>
    <w:p w14:paraId="3B557796" w14:textId="77777777" w:rsidR="00217AF6" w:rsidRDefault="00217AF6" w:rsidP="00217AF6">
      <w:pPr>
        <w:pStyle w:val="NoSpacing"/>
      </w:pPr>
      <w:r>
        <w:t xml:space="preserve">        //13. Print the count of teamArray and teamLinkedList on the output window</w:t>
      </w:r>
    </w:p>
    <w:p w14:paraId="58D9946D" w14:textId="77777777" w:rsidR="00217AF6" w:rsidRDefault="00217AF6" w:rsidP="00217AF6">
      <w:pPr>
        <w:pStyle w:val="NoSpacing"/>
      </w:pPr>
      <w:r>
        <w:t xml:space="preserve">        System.out.println("The teamArray count is: " + teamArray.getCurrentSize());</w:t>
      </w:r>
    </w:p>
    <w:p w14:paraId="2E1FF8C2" w14:textId="77777777" w:rsidR="00217AF6" w:rsidRDefault="00217AF6" w:rsidP="00217AF6">
      <w:pPr>
        <w:pStyle w:val="NoSpacing"/>
      </w:pPr>
      <w:r>
        <w:t xml:space="preserve">        System.out.println("The teamLinkedList count is: " + teamArray.getCurrentSize());</w:t>
      </w:r>
    </w:p>
    <w:p w14:paraId="1B96F82E" w14:textId="77777777" w:rsidR="00217AF6" w:rsidRDefault="00217AF6" w:rsidP="00217AF6">
      <w:pPr>
        <w:pStyle w:val="NoSpacing"/>
      </w:pPr>
      <w:r>
        <w:t xml:space="preserve">        </w:t>
      </w:r>
    </w:p>
    <w:p w14:paraId="09BBBE0D" w14:textId="77777777" w:rsidR="00217AF6" w:rsidRDefault="00217AF6" w:rsidP="00217AF6">
      <w:pPr>
        <w:pStyle w:val="NoSpacing"/>
      </w:pPr>
      <w:r>
        <w:t xml:space="preserve">        //14. Reuse the start variable and set it's value to System.currentMilliseconds()</w:t>
      </w:r>
    </w:p>
    <w:p w14:paraId="0276BB30" w14:textId="77777777" w:rsidR="00217AF6" w:rsidRDefault="00217AF6" w:rsidP="00217AF6">
      <w:pPr>
        <w:pStyle w:val="NoSpacing"/>
      </w:pPr>
      <w:r>
        <w:t xml:space="preserve">        start = System.currentTimeMillis();</w:t>
      </w:r>
    </w:p>
    <w:p w14:paraId="1FF7D856" w14:textId="77777777" w:rsidR="00217AF6" w:rsidRDefault="00217AF6" w:rsidP="00217AF6">
      <w:pPr>
        <w:pStyle w:val="NoSpacing"/>
      </w:pPr>
      <w:r>
        <w:t xml:space="preserve">        </w:t>
      </w:r>
    </w:p>
    <w:p w14:paraId="0233220E" w14:textId="77777777" w:rsidR="00217AF6" w:rsidRDefault="00217AF6" w:rsidP="00217AF6">
      <w:pPr>
        <w:pStyle w:val="NoSpacing"/>
      </w:pPr>
      <w:r>
        <w:t xml:space="preserve">        //15. Retrieve the Player object in the index position 0 of teamArray</w:t>
      </w:r>
    </w:p>
    <w:p w14:paraId="7EAE3026" w14:textId="77777777" w:rsidR="00217AF6" w:rsidRDefault="00217AF6" w:rsidP="00217AF6">
      <w:pPr>
        <w:pStyle w:val="NoSpacing"/>
      </w:pPr>
      <w:r>
        <w:t xml:space="preserve">        Player retrieved = teamArray.get(0);</w:t>
      </w:r>
    </w:p>
    <w:p w14:paraId="7B7A236E" w14:textId="77777777" w:rsidR="00217AF6" w:rsidRDefault="00217AF6" w:rsidP="00217AF6">
      <w:pPr>
        <w:pStyle w:val="NoSpacing"/>
      </w:pPr>
      <w:r>
        <w:t xml:space="preserve">        </w:t>
      </w:r>
    </w:p>
    <w:p w14:paraId="17AE2D06" w14:textId="77777777" w:rsidR="00217AF6" w:rsidRDefault="00217AF6" w:rsidP="00217AF6">
      <w:pPr>
        <w:pStyle w:val="NoSpacing"/>
      </w:pPr>
      <w:r>
        <w:t xml:space="preserve">        //16. Remove the Player object retrieved in the earlier step</w:t>
      </w:r>
    </w:p>
    <w:p w14:paraId="1001EE9D" w14:textId="77777777" w:rsidR="00217AF6" w:rsidRDefault="00217AF6" w:rsidP="00217AF6">
      <w:pPr>
        <w:pStyle w:val="NoSpacing"/>
      </w:pPr>
      <w:r>
        <w:t xml:space="preserve">        teamArray.remove(retrieved);</w:t>
      </w:r>
    </w:p>
    <w:p w14:paraId="352BAFB0" w14:textId="77777777" w:rsidR="00217AF6" w:rsidRDefault="00217AF6" w:rsidP="00217AF6">
      <w:pPr>
        <w:pStyle w:val="NoSpacing"/>
      </w:pPr>
      <w:r>
        <w:t xml:space="preserve">        </w:t>
      </w:r>
    </w:p>
    <w:p w14:paraId="67FFC4AF" w14:textId="77777777" w:rsidR="00217AF6" w:rsidRDefault="00217AF6" w:rsidP="00217AF6">
      <w:pPr>
        <w:pStyle w:val="NoSpacing"/>
      </w:pPr>
      <w:r>
        <w:t xml:space="preserve">        //17. Reuse the end variable and set it's value to System.currentMilliseconds()</w:t>
      </w:r>
    </w:p>
    <w:p w14:paraId="5A294DEE" w14:textId="77777777" w:rsidR="00217AF6" w:rsidRDefault="00217AF6" w:rsidP="00217AF6">
      <w:pPr>
        <w:pStyle w:val="NoSpacing"/>
      </w:pPr>
      <w:r>
        <w:t xml:space="preserve">        end = System.currentTimeMillis();</w:t>
      </w:r>
    </w:p>
    <w:p w14:paraId="7D9F93ED" w14:textId="77777777" w:rsidR="00217AF6" w:rsidRDefault="00217AF6" w:rsidP="00217AF6">
      <w:pPr>
        <w:pStyle w:val="NoSpacing"/>
      </w:pPr>
      <w:r>
        <w:lastRenderedPageBreak/>
        <w:t xml:space="preserve">    </w:t>
      </w:r>
    </w:p>
    <w:p w14:paraId="6DFADD96" w14:textId="77777777" w:rsidR="00217AF6" w:rsidRDefault="00217AF6" w:rsidP="00217AF6">
      <w:pPr>
        <w:pStyle w:val="NoSpacing"/>
      </w:pPr>
      <w:r>
        <w:t xml:space="preserve">        //18. Calculate elapsed time using the difference between start and end</w:t>
      </w:r>
    </w:p>
    <w:p w14:paraId="4C13B250" w14:textId="77777777" w:rsidR="00217AF6" w:rsidRDefault="00217AF6" w:rsidP="00217AF6">
      <w:pPr>
        <w:pStyle w:val="NoSpacing"/>
      </w:pPr>
      <w:r>
        <w:t xml:space="preserve">        elapsed = end - start;</w:t>
      </w:r>
    </w:p>
    <w:p w14:paraId="2AAC736B" w14:textId="77777777" w:rsidR="00217AF6" w:rsidRDefault="00217AF6" w:rsidP="00217AF6">
      <w:pPr>
        <w:pStyle w:val="NoSpacing"/>
      </w:pPr>
      <w:r>
        <w:t xml:space="preserve">        </w:t>
      </w:r>
    </w:p>
    <w:p w14:paraId="34D486DF" w14:textId="77777777" w:rsidR="00217AF6" w:rsidRDefault="00217AF6" w:rsidP="00217AF6">
      <w:pPr>
        <w:pStyle w:val="NoSpacing"/>
      </w:pPr>
      <w:r>
        <w:t xml:space="preserve">        //19. Print the elapsed time for teamArray using verbose output</w:t>
      </w:r>
    </w:p>
    <w:p w14:paraId="5846D8ED" w14:textId="77777777" w:rsidR="00217AF6" w:rsidRDefault="00217AF6" w:rsidP="00217AF6">
      <w:pPr>
        <w:pStyle w:val="NoSpacing"/>
      </w:pPr>
      <w:r>
        <w:t xml:space="preserve">        System.out.println("The time it took to remove 1 Player entry from index 0 in teamArray is: " + elapsed);</w:t>
      </w:r>
    </w:p>
    <w:p w14:paraId="30FCD39D" w14:textId="77777777" w:rsidR="00217AF6" w:rsidRDefault="00217AF6" w:rsidP="00217AF6">
      <w:pPr>
        <w:pStyle w:val="NoSpacing"/>
      </w:pPr>
      <w:r>
        <w:t xml:space="preserve">        </w:t>
      </w:r>
    </w:p>
    <w:p w14:paraId="6E4F0DDE" w14:textId="77777777" w:rsidR="00217AF6" w:rsidRDefault="00217AF6" w:rsidP="00217AF6">
      <w:pPr>
        <w:pStyle w:val="NoSpacing"/>
      </w:pPr>
      <w:r>
        <w:t xml:space="preserve">        //20. Repeat steps 14 to 19 for teamLinkedList</w:t>
      </w:r>
    </w:p>
    <w:p w14:paraId="69D3E3B3" w14:textId="77777777" w:rsidR="00217AF6" w:rsidRDefault="00217AF6" w:rsidP="00217AF6">
      <w:pPr>
        <w:pStyle w:val="NoSpacing"/>
      </w:pPr>
      <w:r>
        <w:t xml:space="preserve">        //Start time</w:t>
      </w:r>
    </w:p>
    <w:p w14:paraId="00D33328" w14:textId="77777777" w:rsidR="00217AF6" w:rsidRDefault="00217AF6" w:rsidP="00217AF6">
      <w:pPr>
        <w:pStyle w:val="NoSpacing"/>
      </w:pPr>
      <w:r>
        <w:t xml:space="preserve">        start = System.currentTimeMillis();</w:t>
      </w:r>
    </w:p>
    <w:p w14:paraId="415E32F0" w14:textId="77777777" w:rsidR="00217AF6" w:rsidRDefault="00217AF6" w:rsidP="00217AF6">
      <w:pPr>
        <w:pStyle w:val="NoSpacing"/>
      </w:pPr>
    </w:p>
    <w:p w14:paraId="55D4FDE0" w14:textId="77777777" w:rsidR="00217AF6" w:rsidRDefault="00217AF6" w:rsidP="00217AF6">
      <w:pPr>
        <w:pStyle w:val="NoSpacing"/>
      </w:pPr>
      <w:r>
        <w:t xml:space="preserve">        //Retrieve Player</w:t>
      </w:r>
    </w:p>
    <w:p w14:paraId="671C53C3" w14:textId="77777777" w:rsidR="00217AF6" w:rsidRDefault="00217AF6" w:rsidP="00217AF6">
      <w:pPr>
        <w:pStyle w:val="NoSpacing"/>
      </w:pPr>
      <w:r>
        <w:t xml:space="preserve">        retrieved = teamLinkedList.getItem(0);</w:t>
      </w:r>
    </w:p>
    <w:p w14:paraId="44C6546E" w14:textId="77777777" w:rsidR="00217AF6" w:rsidRDefault="00217AF6" w:rsidP="00217AF6">
      <w:pPr>
        <w:pStyle w:val="NoSpacing"/>
      </w:pPr>
    </w:p>
    <w:p w14:paraId="07A1CBB8" w14:textId="77777777" w:rsidR="00217AF6" w:rsidRDefault="00217AF6" w:rsidP="00217AF6">
      <w:pPr>
        <w:pStyle w:val="NoSpacing"/>
      </w:pPr>
      <w:r>
        <w:t xml:space="preserve">        //Remove Player</w:t>
      </w:r>
    </w:p>
    <w:p w14:paraId="6510F775" w14:textId="77777777" w:rsidR="00217AF6" w:rsidRDefault="00217AF6" w:rsidP="00217AF6">
      <w:pPr>
        <w:pStyle w:val="NoSpacing"/>
      </w:pPr>
      <w:r>
        <w:t xml:space="preserve">        teamLinkedList.remove(retrieved);</w:t>
      </w:r>
    </w:p>
    <w:p w14:paraId="56F22463" w14:textId="77777777" w:rsidR="00217AF6" w:rsidRDefault="00217AF6" w:rsidP="00217AF6">
      <w:pPr>
        <w:pStyle w:val="NoSpacing"/>
      </w:pPr>
      <w:r>
        <w:t xml:space="preserve">        </w:t>
      </w:r>
    </w:p>
    <w:p w14:paraId="226ABE7C" w14:textId="77777777" w:rsidR="00217AF6" w:rsidRDefault="00217AF6" w:rsidP="00217AF6">
      <w:pPr>
        <w:pStyle w:val="NoSpacing"/>
      </w:pPr>
      <w:r>
        <w:t xml:space="preserve">        //End time</w:t>
      </w:r>
    </w:p>
    <w:p w14:paraId="741A70B0" w14:textId="77777777" w:rsidR="00217AF6" w:rsidRDefault="00217AF6" w:rsidP="00217AF6">
      <w:pPr>
        <w:pStyle w:val="NoSpacing"/>
      </w:pPr>
      <w:r>
        <w:t xml:space="preserve">        end = System.currentTimeMillis();</w:t>
      </w:r>
    </w:p>
    <w:p w14:paraId="35620161" w14:textId="77777777" w:rsidR="00217AF6" w:rsidRDefault="00217AF6" w:rsidP="00217AF6">
      <w:pPr>
        <w:pStyle w:val="NoSpacing"/>
      </w:pPr>
      <w:r>
        <w:t xml:space="preserve">    </w:t>
      </w:r>
    </w:p>
    <w:p w14:paraId="0BDBC061" w14:textId="77777777" w:rsidR="00217AF6" w:rsidRDefault="00217AF6" w:rsidP="00217AF6">
      <w:pPr>
        <w:pStyle w:val="NoSpacing"/>
      </w:pPr>
      <w:r>
        <w:t xml:space="preserve">        //Calculate elapsed time using the difference between start and end</w:t>
      </w:r>
    </w:p>
    <w:p w14:paraId="0870106D" w14:textId="77777777" w:rsidR="00217AF6" w:rsidRDefault="00217AF6" w:rsidP="00217AF6">
      <w:pPr>
        <w:pStyle w:val="NoSpacing"/>
      </w:pPr>
      <w:r>
        <w:t xml:space="preserve">        elapsed = end - start;</w:t>
      </w:r>
    </w:p>
    <w:p w14:paraId="4E32C824" w14:textId="77777777" w:rsidR="00217AF6" w:rsidRDefault="00217AF6" w:rsidP="00217AF6">
      <w:pPr>
        <w:pStyle w:val="NoSpacing"/>
      </w:pPr>
      <w:r>
        <w:t xml:space="preserve">        </w:t>
      </w:r>
    </w:p>
    <w:p w14:paraId="0D34DCCE" w14:textId="77777777" w:rsidR="00217AF6" w:rsidRDefault="00217AF6" w:rsidP="00217AF6">
      <w:pPr>
        <w:pStyle w:val="NoSpacing"/>
      </w:pPr>
      <w:r>
        <w:t xml:space="preserve">        //Print the elapsed time for teamArray using verbose output</w:t>
      </w:r>
    </w:p>
    <w:p w14:paraId="40078881" w14:textId="77777777" w:rsidR="00217AF6" w:rsidRDefault="00217AF6" w:rsidP="00217AF6">
      <w:pPr>
        <w:pStyle w:val="NoSpacing"/>
      </w:pPr>
      <w:r>
        <w:t xml:space="preserve">        System.out.println("The time it took to remove 1 Player entry from index 0 in teamLinkedList is: " + elapsed); </w:t>
      </w:r>
    </w:p>
    <w:p w14:paraId="7C0C8325" w14:textId="77777777" w:rsidR="00217AF6" w:rsidRDefault="00217AF6" w:rsidP="00217AF6">
      <w:pPr>
        <w:pStyle w:val="NoSpacing"/>
      </w:pPr>
      <w:r>
        <w:t xml:space="preserve">    }</w:t>
      </w:r>
    </w:p>
    <w:p w14:paraId="18C56256" w14:textId="660FE28C" w:rsidR="00217AF6" w:rsidRDefault="00217AF6" w:rsidP="00217AF6">
      <w:pPr>
        <w:pStyle w:val="NoSpacing"/>
      </w:pPr>
      <w:r>
        <w:t>}</w:t>
      </w:r>
    </w:p>
    <w:p w14:paraId="58E50C26" w14:textId="77777777" w:rsidR="00217AF6" w:rsidRDefault="00217AF6" w:rsidP="00217AF6">
      <w:pPr>
        <w:pStyle w:val="NoSpacing"/>
      </w:pPr>
    </w:p>
    <w:p w14:paraId="41FA054F" w14:textId="77777777" w:rsidR="00217AF6" w:rsidRDefault="00217AF6" w:rsidP="00217AF6">
      <w:pPr>
        <w:pStyle w:val="NoSpacing"/>
      </w:pPr>
    </w:p>
    <w:p w14:paraId="2FAA8DE7" w14:textId="77777777" w:rsidR="00217AF6" w:rsidRDefault="00217AF6" w:rsidP="00217AF6">
      <w:pPr>
        <w:pStyle w:val="NoSpacing"/>
      </w:pPr>
    </w:p>
    <w:p w14:paraId="3D12A777" w14:textId="77777777" w:rsidR="00217AF6" w:rsidRDefault="00217AF6" w:rsidP="00217AF6">
      <w:pPr>
        <w:pStyle w:val="NoSpacing"/>
      </w:pPr>
    </w:p>
    <w:p w14:paraId="0FAF6430" w14:textId="77777777" w:rsidR="00217AF6" w:rsidRDefault="00217AF6" w:rsidP="00217AF6">
      <w:pPr>
        <w:pStyle w:val="NoSpacing"/>
      </w:pPr>
    </w:p>
    <w:p w14:paraId="56A344C0" w14:textId="77777777" w:rsidR="00217AF6" w:rsidRDefault="00217AF6" w:rsidP="00217AF6">
      <w:pPr>
        <w:pStyle w:val="NoSpacing"/>
      </w:pPr>
    </w:p>
    <w:p w14:paraId="5091663F" w14:textId="77777777" w:rsidR="00217AF6" w:rsidRDefault="00217AF6" w:rsidP="00217AF6">
      <w:pPr>
        <w:pStyle w:val="NoSpacing"/>
      </w:pPr>
    </w:p>
    <w:p w14:paraId="750C5952" w14:textId="77777777" w:rsidR="00217AF6" w:rsidRDefault="00217AF6" w:rsidP="00217AF6">
      <w:pPr>
        <w:pStyle w:val="NoSpacing"/>
      </w:pPr>
    </w:p>
    <w:p w14:paraId="75CBA834" w14:textId="77777777" w:rsidR="00217AF6" w:rsidRDefault="00217AF6" w:rsidP="00217AF6">
      <w:pPr>
        <w:pStyle w:val="NoSpacing"/>
      </w:pPr>
    </w:p>
    <w:p w14:paraId="2100D831" w14:textId="77777777" w:rsidR="00217AF6" w:rsidRDefault="00217AF6" w:rsidP="00217AF6">
      <w:pPr>
        <w:pStyle w:val="NoSpacing"/>
      </w:pPr>
    </w:p>
    <w:p w14:paraId="387288AC" w14:textId="77777777" w:rsidR="00217AF6" w:rsidRDefault="00217AF6" w:rsidP="00217AF6">
      <w:pPr>
        <w:pStyle w:val="NoSpacing"/>
      </w:pPr>
    </w:p>
    <w:p w14:paraId="1CF20328" w14:textId="77777777" w:rsidR="00217AF6" w:rsidRDefault="00217AF6" w:rsidP="00217AF6">
      <w:pPr>
        <w:pStyle w:val="NoSpacing"/>
      </w:pPr>
    </w:p>
    <w:p w14:paraId="0B6FD2C0" w14:textId="77777777" w:rsidR="00217AF6" w:rsidRDefault="00217AF6" w:rsidP="00217AF6">
      <w:pPr>
        <w:pStyle w:val="NoSpacing"/>
      </w:pPr>
    </w:p>
    <w:p w14:paraId="5BF4D296" w14:textId="77777777" w:rsidR="00217AF6" w:rsidRDefault="00217AF6" w:rsidP="00217AF6">
      <w:pPr>
        <w:pStyle w:val="NoSpacing"/>
      </w:pPr>
    </w:p>
    <w:p w14:paraId="5A3F9F3B" w14:textId="77777777" w:rsidR="00217AF6" w:rsidRDefault="00217AF6" w:rsidP="00217AF6">
      <w:pPr>
        <w:pStyle w:val="NoSpacing"/>
      </w:pPr>
    </w:p>
    <w:p w14:paraId="55CC72FF" w14:textId="77777777" w:rsidR="00217AF6" w:rsidRDefault="00217AF6" w:rsidP="00217AF6">
      <w:pPr>
        <w:pStyle w:val="NoSpacing"/>
      </w:pPr>
    </w:p>
    <w:p w14:paraId="1F64954D" w14:textId="77777777" w:rsidR="00217AF6" w:rsidRDefault="00217AF6" w:rsidP="00217AF6">
      <w:pPr>
        <w:pStyle w:val="NoSpacing"/>
      </w:pPr>
    </w:p>
    <w:p w14:paraId="70C07DB1" w14:textId="77777777" w:rsidR="00217AF6" w:rsidRDefault="00217AF6" w:rsidP="00217AF6">
      <w:pPr>
        <w:pStyle w:val="NoSpacing"/>
      </w:pPr>
    </w:p>
    <w:p w14:paraId="23A2DD86" w14:textId="77777777" w:rsidR="00217AF6" w:rsidRDefault="00217AF6" w:rsidP="00217AF6">
      <w:pPr>
        <w:pStyle w:val="NoSpacing"/>
      </w:pPr>
    </w:p>
    <w:p w14:paraId="32CCACDB" w14:textId="0DA7522E" w:rsidR="00217AF6" w:rsidRDefault="00217AF6" w:rsidP="00217AF6">
      <w:pPr>
        <w:pStyle w:val="NoSpacing"/>
      </w:pPr>
      <w:r>
        <w:lastRenderedPageBreak/>
        <w:t>output 10,000:</w:t>
      </w:r>
    </w:p>
    <w:p w14:paraId="01A40D85" w14:textId="77777777" w:rsidR="00217AF6" w:rsidRDefault="00217AF6" w:rsidP="00217AF6">
      <w:pPr>
        <w:pStyle w:val="NoSpacing"/>
      </w:pPr>
    </w:p>
    <w:p w14:paraId="0BF746A2" w14:textId="77777777" w:rsidR="00217AF6" w:rsidRDefault="00217AF6" w:rsidP="00217AF6">
      <w:pPr>
        <w:pStyle w:val="NoSpacing"/>
      </w:pPr>
      <w:r>
        <w:t>run:</w:t>
      </w:r>
    </w:p>
    <w:p w14:paraId="285D6076" w14:textId="77777777" w:rsidR="00217AF6" w:rsidRDefault="00217AF6" w:rsidP="00217AF6">
      <w:pPr>
        <w:pStyle w:val="NoSpacing"/>
      </w:pPr>
      <w:r>
        <w:t>The time it took to add 10,000 Player entries to teamArray is: 0</w:t>
      </w:r>
    </w:p>
    <w:p w14:paraId="214A5DC5" w14:textId="77777777" w:rsidR="00217AF6" w:rsidRDefault="00217AF6" w:rsidP="00217AF6">
      <w:pPr>
        <w:pStyle w:val="NoSpacing"/>
      </w:pPr>
      <w:r>
        <w:t>The time it took to add 10,000 Player entries to teamLinkedList is: 0</w:t>
      </w:r>
    </w:p>
    <w:p w14:paraId="3CFC0C4F" w14:textId="77777777" w:rsidR="00217AF6" w:rsidRDefault="00217AF6" w:rsidP="00217AF6">
      <w:pPr>
        <w:pStyle w:val="NoSpacing"/>
      </w:pPr>
      <w:r>
        <w:t>The teamArray count is: 10000</w:t>
      </w:r>
    </w:p>
    <w:p w14:paraId="2C70FFF4" w14:textId="77777777" w:rsidR="00217AF6" w:rsidRDefault="00217AF6" w:rsidP="00217AF6">
      <w:pPr>
        <w:pStyle w:val="NoSpacing"/>
      </w:pPr>
      <w:r>
        <w:t>The teamLinkedList count is: 10000</w:t>
      </w:r>
    </w:p>
    <w:p w14:paraId="0617F189" w14:textId="77777777" w:rsidR="00217AF6" w:rsidRDefault="00217AF6" w:rsidP="00217AF6">
      <w:pPr>
        <w:pStyle w:val="NoSpacing"/>
      </w:pPr>
      <w:r>
        <w:t>The time it took to remove 1 Player entry from index 0 in teamArray is: 15</w:t>
      </w:r>
    </w:p>
    <w:p w14:paraId="5F99C998" w14:textId="77777777" w:rsidR="00217AF6" w:rsidRDefault="00217AF6" w:rsidP="00217AF6">
      <w:pPr>
        <w:pStyle w:val="NoSpacing"/>
      </w:pPr>
      <w:r>
        <w:t>The time it took to remove 1 Player entry from index 0 in teamLinkedList is: 0</w:t>
      </w:r>
    </w:p>
    <w:p w14:paraId="2620EAE1" w14:textId="4428E447" w:rsidR="00217AF6" w:rsidRDefault="00217AF6" w:rsidP="00217AF6">
      <w:pPr>
        <w:pStyle w:val="NoSpacing"/>
      </w:pPr>
      <w:r>
        <w:t>BUILD SUCCESSFUL (total time: 0 seconds)</w:t>
      </w:r>
    </w:p>
    <w:p w14:paraId="23F33444" w14:textId="77777777" w:rsidR="00217AF6" w:rsidRDefault="00217AF6" w:rsidP="00217AF6">
      <w:pPr>
        <w:pStyle w:val="NoSpacing"/>
      </w:pPr>
    </w:p>
    <w:p w14:paraId="69BF85A9" w14:textId="4F39E386" w:rsidR="00217AF6" w:rsidRDefault="00217AF6" w:rsidP="00217AF6">
      <w:pPr>
        <w:pStyle w:val="NoSpacing"/>
      </w:pPr>
      <w:r>
        <w:t>output 1,000,000:</w:t>
      </w:r>
    </w:p>
    <w:p w14:paraId="212CD025" w14:textId="77777777" w:rsidR="00217AF6" w:rsidRDefault="00217AF6" w:rsidP="00217AF6">
      <w:pPr>
        <w:pStyle w:val="NoSpacing"/>
      </w:pPr>
    </w:p>
    <w:p w14:paraId="110566FB" w14:textId="77777777" w:rsidR="00217AF6" w:rsidRDefault="00217AF6" w:rsidP="00217AF6">
      <w:pPr>
        <w:pStyle w:val="NoSpacing"/>
      </w:pPr>
      <w:r>
        <w:t>run:</w:t>
      </w:r>
    </w:p>
    <w:p w14:paraId="174C6328" w14:textId="77777777" w:rsidR="00217AF6" w:rsidRDefault="00217AF6" w:rsidP="00217AF6">
      <w:pPr>
        <w:pStyle w:val="NoSpacing"/>
      </w:pPr>
      <w:r>
        <w:t>The time it took to add 1,000,000 Player entries to teamArray is: 47</w:t>
      </w:r>
    </w:p>
    <w:p w14:paraId="6884C34E" w14:textId="77777777" w:rsidR="00217AF6" w:rsidRDefault="00217AF6" w:rsidP="00217AF6">
      <w:pPr>
        <w:pStyle w:val="NoSpacing"/>
      </w:pPr>
      <w:r>
        <w:t>The time it took to add 1,000,000 Player entries to teamLinkedList is: 203</w:t>
      </w:r>
    </w:p>
    <w:p w14:paraId="48457601" w14:textId="77777777" w:rsidR="00217AF6" w:rsidRDefault="00217AF6" w:rsidP="00217AF6">
      <w:pPr>
        <w:pStyle w:val="NoSpacing"/>
      </w:pPr>
      <w:r>
        <w:t>The teamArray count is: 1000000</w:t>
      </w:r>
    </w:p>
    <w:p w14:paraId="2BCCE912" w14:textId="77777777" w:rsidR="00217AF6" w:rsidRDefault="00217AF6" w:rsidP="00217AF6">
      <w:pPr>
        <w:pStyle w:val="NoSpacing"/>
      </w:pPr>
      <w:r>
        <w:t>The teamLinkedList count is: 1000000</w:t>
      </w:r>
    </w:p>
    <w:p w14:paraId="6F160FCF" w14:textId="77777777" w:rsidR="00217AF6" w:rsidRDefault="00217AF6" w:rsidP="00217AF6">
      <w:pPr>
        <w:pStyle w:val="NoSpacing"/>
      </w:pPr>
      <w:r>
        <w:t>The time it took to remove 1 Player entry from index 0 in teamArray is: 16</w:t>
      </w:r>
    </w:p>
    <w:p w14:paraId="3C6961D9" w14:textId="77777777" w:rsidR="00217AF6" w:rsidRDefault="00217AF6" w:rsidP="00217AF6">
      <w:pPr>
        <w:pStyle w:val="NoSpacing"/>
      </w:pPr>
      <w:r>
        <w:t>The time it took to remove 1 Player entry from index 0 in teamLinkedList is: 0</w:t>
      </w:r>
    </w:p>
    <w:p w14:paraId="3E68F7D6" w14:textId="1D86EA59" w:rsidR="00217AF6" w:rsidRDefault="00217AF6" w:rsidP="00217AF6">
      <w:pPr>
        <w:pStyle w:val="NoSpacing"/>
      </w:pPr>
      <w:r>
        <w:t>BUILD SUCCESSFUL (total time: 0 seconds)</w:t>
      </w:r>
    </w:p>
    <w:p w14:paraId="6FD37045" w14:textId="77777777" w:rsidR="00217AF6" w:rsidRDefault="00217AF6" w:rsidP="00217AF6">
      <w:pPr>
        <w:pStyle w:val="NoSpacing"/>
      </w:pPr>
    </w:p>
    <w:p w14:paraId="39E05545" w14:textId="5A9B4AA5" w:rsidR="00217AF6" w:rsidRDefault="00217AF6" w:rsidP="00217AF6">
      <w:pPr>
        <w:pStyle w:val="NoSpacing"/>
      </w:pPr>
      <w:r>
        <w:rPr>
          <w:noProof/>
        </w:rPr>
        <w:drawing>
          <wp:inline distT="0" distB="0" distL="0" distR="0" wp14:anchorId="18C60D91" wp14:editId="53B718D1">
            <wp:extent cx="59436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219450"/>
                    </a:xfrm>
                    <a:prstGeom prst="rect">
                      <a:avLst/>
                    </a:prstGeom>
                  </pic:spPr>
                </pic:pic>
              </a:graphicData>
            </a:graphic>
          </wp:inline>
        </w:drawing>
      </w:r>
    </w:p>
    <w:p w14:paraId="323FF4B3" w14:textId="77777777" w:rsidR="00217AF6" w:rsidRDefault="00217AF6" w:rsidP="00217AF6">
      <w:pPr>
        <w:pStyle w:val="NoSpacing"/>
      </w:pPr>
    </w:p>
    <w:p w14:paraId="2AA87889" w14:textId="77777777" w:rsidR="00B12F56" w:rsidRDefault="00B12F56" w:rsidP="00217AF6">
      <w:pPr>
        <w:pStyle w:val="NoSpacing"/>
      </w:pPr>
    </w:p>
    <w:p w14:paraId="1C24E9A7" w14:textId="77777777" w:rsidR="00B12F56" w:rsidRDefault="00B12F56" w:rsidP="00217AF6">
      <w:pPr>
        <w:pStyle w:val="NoSpacing"/>
      </w:pPr>
    </w:p>
    <w:p w14:paraId="4F2462E4" w14:textId="77777777" w:rsidR="00B12F56" w:rsidRDefault="00B12F56" w:rsidP="00217AF6">
      <w:pPr>
        <w:pStyle w:val="NoSpacing"/>
      </w:pPr>
    </w:p>
    <w:p w14:paraId="41F299A6" w14:textId="77777777" w:rsidR="00B12F56" w:rsidRDefault="00B12F56" w:rsidP="00217AF6">
      <w:pPr>
        <w:pStyle w:val="NoSpacing"/>
      </w:pPr>
    </w:p>
    <w:p w14:paraId="12FD4076" w14:textId="77777777" w:rsidR="00B12F56" w:rsidRDefault="00B12F56" w:rsidP="00217AF6">
      <w:pPr>
        <w:pStyle w:val="NoSpacing"/>
      </w:pPr>
    </w:p>
    <w:p w14:paraId="189EA977" w14:textId="77777777" w:rsidR="00B12F56" w:rsidRDefault="00B12F56" w:rsidP="00217AF6">
      <w:pPr>
        <w:pStyle w:val="NoSpacing"/>
      </w:pPr>
    </w:p>
    <w:p w14:paraId="19D7EF5B" w14:textId="77777777" w:rsidR="00B12F56" w:rsidRDefault="00B12F56" w:rsidP="00217AF6">
      <w:pPr>
        <w:pStyle w:val="NoSpacing"/>
      </w:pPr>
    </w:p>
    <w:p w14:paraId="3A4E011B" w14:textId="654EAA9F" w:rsidR="00217AF6" w:rsidRDefault="0099116B" w:rsidP="00217AF6">
      <w:pPr>
        <w:pStyle w:val="NoSpacing"/>
      </w:pPr>
      <w:bookmarkStart w:id="0" w:name="_GoBack"/>
      <w:bookmarkEnd w:id="0"/>
      <w:r>
        <w:t>UML Diagram:</w:t>
      </w:r>
    </w:p>
    <w:p w14:paraId="7BA0DD17" w14:textId="77F03134" w:rsidR="0099116B" w:rsidRDefault="0099116B" w:rsidP="00217AF6">
      <w:pPr>
        <w:pStyle w:val="NoSpacing"/>
      </w:pPr>
      <w:r>
        <w:object w:dxaOrig="14161" w:dyaOrig="11581" w14:anchorId="1D5A5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382.5pt" o:ole="">
            <v:imagedata r:id="rId12" o:title=""/>
          </v:shape>
          <o:OLEObject Type="Embed" ProgID="Visio.Drawing.15" ShapeID="_x0000_i1027" DrawAspect="Content" ObjectID="_1486124373" r:id="rId13"/>
        </w:object>
      </w:r>
    </w:p>
    <w:sectPr w:rsidR="0099116B">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4AC2BC" w14:textId="77777777" w:rsidR="00CE1A7A" w:rsidRDefault="00CE1A7A" w:rsidP="00CE1A7A">
      <w:pPr>
        <w:spacing w:after="0" w:line="240" w:lineRule="auto"/>
      </w:pPr>
      <w:r>
        <w:separator/>
      </w:r>
    </w:p>
  </w:endnote>
  <w:endnote w:type="continuationSeparator" w:id="0">
    <w:p w14:paraId="68AFDD0F" w14:textId="77777777" w:rsidR="00CE1A7A" w:rsidRDefault="00CE1A7A" w:rsidP="00CE1A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A1F04" w14:textId="77777777" w:rsidR="00CE1A7A" w:rsidRDefault="00CE1A7A" w:rsidP="00CE1A7A">
      <w:pPr>
        <w:spacing w:after="0" w:line="240" w:lineRule="auto"/>
      </w:pPr>
      <w:r>
        <w:separator/>
      </w:r>
    </w:p>
  </w:footnote>
  <w:footnote w:type="continuationSeparator" w:id="0">
    <w:p w14:paraId="2608C450" w14:textId="77777777" w:rsidR="00CE1A7A" w:rsidRDefault="00CE1A7A" w:rsidP="00CE1A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E606A" w14:textId="77777777" w:rsidR="00CE1A7A" w:rsidRDefault="00CE1A7A" w:rsidP="00CE1A7A">
    <w:pPr>
      <w:pStyle w:val="Header"/>
    </w:pPr>
    <w:r>
      <w:t>CSci 161</w:t>
    </w:r>
    <w:r>
      <w:tab/>
    </w:r>
    <w:r>
      <w:tab/>
      <w:t>Spring 2015</w:t>
    </w:r>
  </w:p>
  <w:p w14:paraId="5A458E1C" w14:textId="523A9808" w:rsidR="00CE1A7A" w:rsidRPr="00CE1A7A" w:rsidRDefault="00E71D07" w:rsidP="00CE1A7A">
    <w:pPr>
      <w:pStyle w:val="Header"/>
    </w:pPr>
    <w:r>
      <w:t>lab05</w:t>
    </w:r>
    <w:r w:rsidR="00CE1A7A">
      <w:tab/>
    </w:r>
    <w:r w:rsidR="00CE1A7A">
      <w:tab/>
      <w:t>Jacob Huesma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1A7A"/>
    <w:rsid w:val="00217AF6"/>
    <w:rsid w:val="00615257"/>
    <w:rsid w:val="006B4002"/>
    <w:rsid w:val="00836D13"/>
    <w:rsid w:val="00853247"/>
    <w:rsid w:val="008D264B"/>
    <w:rsid w:val="0099116B"/>
    <w:rsid w:val="00B12F56"/>
    <w:rsid w:val="00CE1A7A"/>
    <w:rsid w:val="00D74A7B"/>
    <w:rsid w:val="00E71D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950EA3F"/>
  <w15:chartTrackingRefBased/>
  <w15:docId w15:val="{184E2042-9509-473C-BE78-ABFC25320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0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E1A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A7A"/>
  </w:style>
  <w:style w:type="paragraph" w:styleId="Footer">
    <w:name w:val="footer"/>
    <w:basedOn w:val="Normal"/>
    <w:link w:val="FooterChar"/>
    <w:uiPriority w:val="99"/>
    <w:unhideWhenUsed/>
    <w:rsid w:val="00CE1A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A7A"/>
  </w:style>
  <w:style w:type="paragraph" w:styleId="NoSpacing">
    <w:name w:val="No Spacing"/>
    <w:uiPriority w:val="1"/>
    <w:qFormat/>
    <w:rsid w:val="00615257"/>
    <w:pPr>
      <w:spacing w:after="0" w:line="240" w:lineRule="auto"/>
    </w:pPr>
  </w:style>
  <w:style w:type="table" w:styleId="TableGrid">
    <w:name w:val="Table Grid"/>
    <w:basedOn w:val="TableNormal"/>
    <w:uiPriority w:val="39"/>
    <w:rsid w:val="00E71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71D0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chart" Target="charts/chart2.xml"/><Relationship Id="rId4" Type="http://schemas.openxmlformats.org/officeDocument/2006/relationships/styles" Target="styles.xml"/><Relationship Id="rId9" Type="http://schemas.openxmlformats.org/officeDocument/2006/relationships/chart" Target="charts/chart1.xml"/><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dd Operatio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2</c:f>
              <c:strCache>
                <c:ptCount val="1"/>
                <c:pt idx="0">
                  <c:v>ArrayBag</c:v>
                </c:pt>
              </c:strCache>
            </c:strRef>
          </c:tx>
          <c:spPr>
            <a:ln w="28575" cap="rnd">
              <a:solidFill>
                <a:schemeClr val="accent1"/>
              </a:solidFill>
              <a:round/>
            </a:ln>
            <a:effectLst/>
          </c:spPr>
          <c:marker>
            <c:symbol val="none"/>
          </c:marker>
          <c:cat>
            <c:numRef>
              <c:f>Sheet1!$A$3:$A$6</c:f>
              <c:numCache>
                <c:formatCode>_(* #,##0_);_(* \(#,##0\);_(* "-"??_);_(@_)</c:formatCode>
                <c:ptCount val="4"/>
                <c:pt idx="0">
                  <c:v>1000</c:v>
                </c:pt>
                <c:pt idx="1">
                  <c:v>10000</c:v>
                </c:pt>
                <c:pt idx="2">
                  <c:v>100000</c:v>
                </c:pt>
                <c:pt idx="3">
                  <c:v>1000000</c:v>
                </c:pt>
              </c:numCache>
            </c:numRef>
          </c:cat>
          <c:val>
            <c:numRef>
              <c:f>Sheet1!$B$3:$B$6</c:f>
              <c:numCache>
                <c:formatCode>General</c:formatCode>
                <c:ptCount val="4"/>
                <c:pt idx="0">
                  <c:v>0</c:v>
                </c:pt>
                <c:pt idx="1">
                  <c:v>0</c:v>
                </c:pt>
                <c:pt idx="2">
                  <c:v>15.666666666666666</c:v>
                </c:pt>
                <c:pt idx="3">
                  <c:v>31.333333333333332</c:v>
                </c:pt>
              </c:numCache>
            </c:numRef>
          </c:val>
          <c:smooth val="0"/>
        </c:ser>
        <c:ser>
          <c:idx val="1"/>
          <c:order val="1"/>
          <c:tx>
            <c:strRef>
              <c:f>Sheet1!$C$2</c:f>
              <c:strCache>
                <c:ptCount val="1"/>
                <c:pt idx="0">
                  <c:v>LinkedBag</c:v>
                </c:pt>
              </c:strCache>
            </c:strRef>
          </c:tx>
          <c:spPr>
            <a:ln w="28575" cap="rnd">
              <a:solidFill>
                <a:schemeClr val="accent2"/>
              </a:solidFill>
              <a:round/>
            </a:ln>
            <a:effectLst/>
          </c:spPr>
          <c:marker>
            <c:symbol val="none"/>
          </c:marker>
          <c:cat>
            <c:numRef>
              <c:f>Sheet1!$A$3:$A$6</c:f>
              <c:numCache>
                <c:formatCode>_(* #,##0_);_(* \(#,##0\);_(* "-"??_);_(@_)</c:formatCode>
                <c:ptCount val="4"/>
                <c:pt idx="0">
                  <c:v>1000</c:v>
                </c:pt>
                <c:pt idx="1">
                  <c:v>10000</c:v>
                </c:pt>
                <c:pt idx="2">
                  <c:v>100000</c:v>
                </c:pt>
                <c:pt idx="3">
                  <c:v>1000000</c:v>
                </c:pt>
              </c:numCache>
            </c:numRef>
          </c:cat>
          <c:val>
            <c:numRef>
              <c:f>Sheet1!$C$3:$C$6</c:f>
              <c:numCache>
                <c:formatCode>General</c:formatCode>
                <c:ptCount val="4"/>
                <c:pt idx="0">
                  <c:v>5.333333333333333</c:v>
                </c:pt>
                <c:pt idx="1">
                  <c:v>0</c:v>
                </c:pt>
                <c:pt idx="2">
                  <c:v>15.666666666666666</c:v>
                </c:pt>
                <c:pt idx="3">
                  <c:v>203</c:v>
                </c:pt>
              </c:numCache>
            </c:numRef>
          </c:val>
          <c:smooth val="0"/>
        </c:ser>
        <c:dLbls>
          <c:showLegendKey val="0"/>
          <c:showVal val="0"/>
          <c:showCatName val="0"/>
          <c:showSerName val="0"/>
          <c:showPercent val="0"/>
          <c:showBubbleSize val="0"/>
        </c:dLbls>
        <c:smooth val="0"/>
        <c:axId val="356959296"/>
        <c:axId val="356958120"/>
      </c:lineChart>
      <c:catAx>
        <c:axId val="3569592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layers added</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6958120"/>
        <c:crosses val="autoZero"/>
        <c:auto val="1"/>
        <c:lblAlgn val="ctr"/>
        <c:lblOffset val="100"/>
        <c:noMultiLvlLbl val="0"/>
      </c:catAx>
      <c:valAx>
        <c:axId val="356958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milliseconds)</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69592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move Operation</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E$2</c:f>
              <c:strCache>
                <c:ptCount val="1"/>
                <c:pt idx="0">
                  <c:v>ArrayBag</c:v>
                </c:pt>
              </c:strCache>
            </c:strRef>
          </c:tx>
          <c:spPr>
            <a:ln w="28575" cap="rnd">
              <a:solidFill>
                <a:schemeClr val="accent1"/>
              </a:solidFill>
              <a:round/>
            </a:ln>
            <a:effectLst/>
          </c:spPr>
          <c:marker>
            <c:symbol val="none"/>
          </c:marker>
          <c:cat>
            <c:numRef>
              <c:f>Sheet1!$D$3:$D$6</c:f>
              <c:numCache>
                <c:formatCode>_(* #,##0_);_(* \(#,##0\);_(* "-"??_);_(@_)</c:formatCode>
                <c:ptCount val="4"/>
                <c:pt idx="0">
                  <c:v>1000</c:v>
                </c:pt>
                <c:pt idx="1">
                  <c:v>10000</c:v>
                </c:pt>
                <c:pt idx="2">
                  <c:v>100000</c:v>
                </c:pt>
                <c:pt idx="3">
                  <c:v>1000000</c:v>
                </c:pt>
              </c:numCache>
            </c:numRef>
          </c:cat>
          <c:val>
            <c:numRef>
              <c:f>Sheet1!$E$3:$E$6</c:f>
              <c:numCache>
                <c:formatCode>General</c:formatCode>
                <c:ptCount val="4"/>
                <c:pt idx="0">
                  <c:v>0</c:v>
                </c:pt>
                <c:pt idx="1">
                  <c:v>0</c:v>
                </c:pt>
                <c:pt idx="2">
                  <c:v>0</c:v>
                </c:pt>
                <c:pt idx="3">
                  <c:v>10.5</c:v>
                </c:pt>
              </c:numCache>
            </c:numRef>
          </c:val>
          <c:smooth val="0"/>
        </c:ser>
        <c:ser>
          <c:idx val="1"/>
          <c:order val="1"/>
          <c:tx>
            <c:strRef>
              <c:f>Sheet1!$F$2</c:f>
              <c:strCache>
                <c:ptCount val="1"/>
                <c:pt idx="0">
                  <c:v>LinkedBag</c:v>
                </c:pt>
              </c:strCache>
            </c:strRef>
          </c:tx>
          <c:spPr>
            <a:ln w="28575" cap="rnd">
              <a:solidFill>
                <a:schemeClr val="accent2"/>
              </a:solidFill>
              <a:round/>
            </a:ln>
            <a:effectLst/>
          </c:spPr>
          <c:marker>
            <c:symbol val="none"/>
          </c:marker>
          <c:cat>
            <c:numRef>
              <c:f>Sheet1!$D$3:$D$6</c:f>
              <c:numCache>
                <c:formatCode>_(* #,##0_);_(* \(#,##0\);_(* "-"??_);_(@_)</c:formatCode>
                <c:ptCount val="4"/>
                <c:pt idx="0">
                  <c:v>1000</c:v>
                </c:pt>
                <c:pt idx="1">
                  <c:v>10000</c:v>
                </c:pt>
                <c:pt idx="2">
                  <c:v>100000</c:v>
                </c:pt>
                <c:pt idx="3">
                  <c:v>1000000</c:v>
                </c:pt>
              </c:numCache>
            </c:numRef>
          </c:cat>
          <c:val>
            <c:numRef>
              <c:f>Sheet1!$F$3:$F$6</c:f>
              <c:numCache>
                <c:formatCode>General</c:formatCode>
                <c:ptCount val="4"/>
                <c:pt idx="0">
                  <c:v>0</c:v>
                </c:pt>
                <c:pt idx="1">
                  <c:v>0</c:v>
                </c:pt>
                <c:pt idx="2">
                  <c:v>0</c:v>
                </c:pt>
                <c:pt idx="3">
                  <c:v>0</c:v>
                </c:pt>
              </c:numCache>
            </c:numRef>
          </c:val>
          <c:smooth val="0"/>
        </c:ser>
        <c:dLbls>
          <c:showLegendKey val="0"/>
          <c:showVal val="0"/>
          <c:showCatName val="0"/>
          <c:showSerName val="0"/>
          <c:showPercent val="0"/>
          <c:showBubbleSize val="0"/>
        </c:dLbls>
        <c:smooth val="0"/>
        <c:axId val="355395144"/>
        <c:axId val="355393968"/>
      </c:lineChart>
      <c:catAx>
        <c:axId val="355395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layers</a:t>
                </a:r>
                <a:r>
                  <a:rPr lang="en-US" baseline="0"/>
                  <a:t> in datastructure</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393968"/>
        <c:crosses val="autoZero"/>
        <c:auto val="1"/>
        <c:lblAlgn val="ctr"/>
        <c:lblOffset val="100"/>
        <c:noMultiLvlLbl val="0"/>
      </c:catAx>
      <c:valAx>
        <c:axId val="355393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milliseconds)</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3951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51392D7A7033C4C914EBCBC06C5B860" ma:contentTypeVersion="1" ma:contentTypeDescription="Create a new document." ma:contentTypeScope="" ma:versionID="7a175fdc71591a9cbb122f9cb7ea5b67">
  <xsd:schema xmlns:xsd="http://www.w3.org/2001/XMLSchema" xmlns:xs="http://www.w3.org/2001/XMLSchema" xmlns:p="http://schemas.microsoft.com/office/2006/metadata/properties" xmlns:ns3="612d287f-67ee-4e65-8774-e4d9e0395b7c" targetNamespace="http://schemas.microsoft.com/office/2006/metadata/properties" ma:root="true" ma:fieldsID="29044d61859aa3112563c957710f096a" ns3:_="">
    <xsd:import namespace="612d287f-67ee-4e65-8774-e4d9e0395b7c"/>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2d287f-67ee-4e65-8774-e4d9e0395b7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27EF99B-2E97-43F2-8888-18AA4CDCC019}">
  <ds:schemaRefs>
    <ds:schemaRef ds:uri="http://schemas.microsoft.com/sharepoint/v3/contenttype/forms"/>
  </ds:schemaRefs>
</ds:datastoreItem>
</file>

<file path=customXml/itemProps2.xml><?xml version="1.0" encoding="utf-8"?>
<ds:datastoreItem xmlns:ds="http://schemas.openxmlformats.org/officeDocument/2006/customXml" ds:itemID="{16E0DE18-1E0E-40F9-A985-A696788640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2d287f-67ee-4e65-8774-e4d9e0395b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ED9751-3820-4828-990A-175785821F31}">
  <ds:schemaRef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612d287f-67ee-4e65-8774-e4d9e0395b7c"/>
    <ds:schemaRef ds:uri="http://purl.org/dc/term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7</Pages>
  <Words>1038</Words>
  <Characters>592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6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b Huesman</dc:creator>
  <cp:keywords/>
  <dc:description/>
  <cp:lastModifiedBy>Jacob Huesman</cp:lastModifiedBy>
  <cp:revision>4</cp:revision>
  <dcterms:created xsi:type="dcterms:W3CDTF">2015-01-28T05:27:00Z</dcterms:created>
  <dcterms:modified xsi:type="dcterms:W3CDTF">2015-02-22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1392D7A7033C4C914EBCBC06C5B860</vt:lpwstr>
  </property>
</Properties>
</file>